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6D9F92" w14:textId="77777777" w:rsidR="003C015D" w:rsidRDefault="003C015D"/>
    <w:p w14:paraId="0C8F7770" w14:textId="77777777" w:rsidR="00DC59F7" w:rsidRDefault="00DC59F7"/>
    <w:p w14:paraId="76E5BD87" w14:textId="77777777" w:rsidR="00DC59F7" w:rsidRPr="00B75887" w:rsidRDefault="00DC59F7" w:rsidP="00DC59F7">
      <w:pPr>
        <w:pStyle w:val="Paragraphedeliste"/>
        <w:numPr>
          <w:ilvl w:val="0"/>
          <w:numId w:val="5"/>
        </w:numPr>
        <w:rPr>
          <w:b/>
          <w:i/>
        </w:rPr>
      </w:pPr>
      <w:r w:rsidRPr="00B75887">
        <w:rPr>
          <w:b/>
          <w:i/>
        </w:rPr>
        <w:t>Logigramme</w:t>
      </w:r>
    </w:p>
    <w:p w14:paraId="66A4ECEF" w14:textId="77777777" w:rsidR="00DC59F7" w:rsidRDefault="00DC59F7" w:rsidP="00DC59F7"/>
    <w:p w14:paraId="602287A1" w14:textId="77777777" w:rsidR="00DC59F7" w:rsidRDefault="00F148DD" w:rsidP="0087237A">
      <w:pPr>
        <w:jc w:val="center"/>
      </w:pPr>
      <w:r>
        <w:object w:dxaOrig="9621" w:dyaOrig="13431" w14:anchorId="082A1C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4pt;height:607.1pt" o:ole="">
            <v:imagedata r:id="rId8" o:title=""/>
          </v:shape>
          <o:OLEObject Type="Embed" ProgID="Visio.Drawing.15" ShapeID="_x0000_i1025" DrawAspect="Content" ObjectID="_1651911530" r:id="rId9"/>
        </w:object>
      </w:r>
    </w:p>
    <w:p w14:paraId="27BA2087" w14:textId="77777777" w:rsidR="0087237A" w:rsidRDefault="0087237A" w:rsidP="0087237A">
      <w:pPr>
        <w:jc w:val="center"/>
      </w:pPr>
    </w:p>
    <w:p w14:paraId="2A7EAA3E" w14:textId="77777777" w:rsidR="0087237A" w:rsidRDefault="004309EB" w:rsidP="004309EB">
      <w:r>
        <w:t>ATTENTION : Deux types d’intervention possible :</w:t>
      </w:r>
    </w:p>
    <w:p w14:paraId="5855E623" w14:textId="77777777" w:rsidR="004309EB" w:rsidRDefault="004309EB" w:rsidP="004309EB">
      <w:pPr>
        <w:pStyle w:val="Paragraphedeliste"/>
        <w:numPr>
          <w:ilvl w:val="0"/>
          <w:numId w:val="19"/>
        </w:numPr>
      </w:pPr>
      <w:r>
        <w:t>Intervention n</w:t>
      </w:r>
      <w:r w:rsidR="00CD695D">
        <w:t xml:space="preserve">e </w:t>
      </w:r>
      <w:r>
        <w:t>nécessitant</w:t>
      </w:r>
      <w:r w:rsidR="00CD695D">
        <w:t xml:space="preserve"> pas</w:t>
      </w:r>
      <w:r>
        <w:t xml:space="preserve"> un plan de prévention (activé hors liste des travaux dangereux, code du travail article R. 4512-7).</w:t>
      </w:r>
    </w:p>
    <w:p w14:paraId="726AAFD8" w14:textId="77777777" w:rsidR="004309EB" w:rsidRDefault="004309EB" w:rsidP="004309EB">
      <w:pPr>
        <w:pStyle w:val="Paragraphedeliste"/>
        <w:numPr>
          <w:ilvl w:val="0"/>
          <w:numId w:val="19"/>
        </w:numPr>
      </w:pPr>
      <w:r>
        <w:t xml:space="preserve">Intervention nécessitant un plan de prévention. </w:t>
      </w:r>
    </w:p>
    <w:p w14:paraId="01E8D73A" w14:textId="77777777" w:rsidR="004309EB" w:rsidRDefault="004309EB" w:rsidP="0087237A">
      <w:pPr>
        <w:jc w:val="center"/>
      </w:pPr>
    </w:p>
    <w:p w14:paraId="5C9572F5" w14:textId="77777777" w:rsidR="000E0CDB" w:rsidRDefault="000E0CDB" w:rsidP="000E0CDB">
      <w:pPr>
        <w:pStyle w:val="Paragraphedeliste"/>
        <w:numPr>
          <w:ilvl w:val="0"/>
          <w:numId w:val="5"/>
        </w:numPr>
        <w:rPr>
          <w:b/>
          <w:i/>
        </w:rPr>
      </w:pPr>
      <w:r w:rsidRPr="000E0CDB">
        <w:rPr>
          <w:b/>
          <w:i/>
        </w:rPr>
        <w:t xml:space="preserve">Intervention des entreprises extérieures </w:t>
      </w:r>
    </w:p>
    <w:p w14:paraId="6C680542" w14:textId="77777777" w:rsidR="000E0CDB" w:rsidRDefault="000E0CDB" w:rsidP="000E0CDB">
      <w:pPr>
        <w:rPr>
          <w:b/>
          <w:i/>
        </w:rPr>
      </w:pPr>
    </w:p>
    <w:p w14:paraId="6D9EA72A" w14:textId="77777777" w:rsidR="000E0CDB" w:rsidRDefault="000E0CDB" w:rsidP="000E0CDB">
      <w:pPr>
        <w:spacing w:line="276" w:lineRule="auto"/>
        <w:rPr>
          <w:rFonts w:cs="Arial"/>
          <w:color w:val="70AD47" w:themeColor="accent6"/>
          <w:sz w:val="20"/>
          <w:szCs w:val="20"/>
        </w:rPr>
      </w:pPr>
      <w:r w:rsidRPr="00E10B97">
        <w:rPr>
          <w:rFonts w:cs="Arial"/>
          <w:sz w:val="20"/>
          <w:szCs w:val="20"/>
        </w:rPr>
        <w:t xml:space="preserve">Pour toute intervention d’une entreprise extérieure, </w:t>
      </w:r>
      <w:r w:rsidR="0062040D">
        <w:rPr>
          <w:rFonts w:cs="Arial"/>
          <w:b/>
          <w:sz w:val="20"/>
          <w:szCs w:val="20"/>
        </w:rPr>
        <w:t xml:space="preserve">consignes spécifiques </w:t>
      </w:r>
      <w:r w:rsidR="004309EB">
        <w:rPr>
          <w:rFonts w:cs="Arial"/>
          <w:b/>
          <w:sz w:val="20"/>
          <w:szCs w:val="20"/>
        </w:rPr>
        <w:t xml:space="preserve">(cas A) ou </w:t>
      </w:r>
      <w:r w:rsidR="004309EB" w:rsidRPr="00DE1008">
        <w:rPr>
          <w:rFonts w:cs="Arial"/>
          <w:b/>
          <w:sz w:val="20"/>
          <w:szCs w:val="20"/>
        </w:rPr>
        <w:t>u</w:t>
      </w:r>
      <w:r w:rsidR="004309EB">
        <w:rPr>
          <w:rFonts w:cs="Arial"/>
          <w:b/>
          <w:sz w:val="20"/>
          <w:szCs w:val="20"/>
        </w:rPr>
        <w:t>n avenant au plan de prévention (cas B)</w:t>
      </w:r>
      <w:r w:rsidR="0062040D">
        <w:rPr>
          <w:rFonts w:cs="Arial"/>
          <w:b/>
          <w:sz w:val="20"/>
          <w:szCs w:val="20"/>
        </w:rPr>
        <w:t xml:space="preserve"> covid</w:t>
      </w:r>
      <w:r w:rsidR="004309EB">
        <w:rPr>
          <w:rFonts w:cs="Arial"/>
          <w:b/>
          <w:sz w:val="20"/>
          <w:szCs w:val="20"/>
        </w:rPr>
        <w:t>-</w:t>
      </w:r>
      <w:r w:rsidR="0062040D">
        <w:rPr>
          <w:rFonts w:cs="Arial"/>
          <w:b/>
          <w:sz w:val="20"/>
          <w:szCs w:val="20"/>
        </w:rPr>
        <w:t xml:space="preserve">19 </w:t>
      </w:r>
      <w:r w:rsidR="004309EB">
        <w:rPr>
          <w:rFonts w:cs="Arial"/>
          <w:b/>
          <w:sz w:val="20"/>
          <w:szCs w:val="20"/>
        </w:rPr>
        <w:t xml:space="preserve">doit être établi par le responsable </w:t>
      </w:r>
      <w:r w:rsidR="00F148DD">
        <w:rPr>
          <w:rFonts w:cs="Arial"/>
          <w:b/>
          <w:sz w:val="20"/>
          <w:szCs w:val="20"/>
        </w:rPr>
        <w:t>du suivi de l’intervention de la structure</w:t>
      </w:r>
      <w:r>
        <w:rPr>
          <w:rFonts w:cs="Arial"/>
          <w:sz w:val="20"/>
          <w:szCs w:val="20"/>
        </w:rPr>
        <w:t xml:space="preserve">, </w:t>
      </w:r>
      <w:r w:rsidRPr="00174D9F">
        <w:rPr>
          <w:rFonts w:cs="Arial"/>
          <w:sz w:val="20"/>
          <w:szCs w:val="20"/>
        </w:rPr>
        <w:t xml:space="preserve">afin de vérifier que l’entreprise extérieure applique toutes les mesures de protection pour </w:t>
      </w:r>
      <w:r>
        <w:rPr>
          <w:rFonts w:cs="Arial"/>
          <w:sz w:val="20"/>
          <w:szCs w:val="20"/>
        </w:rPr>
        <w:t>se</w:t>
      </w:r>
      <w:r w:rsidRPr="00174D9F">
        <w:rPr>
          <w:rFonts w:cs="Arial"/>
          <w:sz w:val="20"/>
          <w:szCs w:val="20"/>
        </w:rPr>
        <w:t>s personnels et d’étudier les conditions préa</w:t>
      </w:r>
      <w:r>
        <w:rPr>
          <w:rFonts w:cs="Arial"/>
          <w:sz w:val="20"/>
          <w:szCs w:val="20"/>
        </w:rPr>
        <w:t>lables avant leur intervention.</w:t>
      </w:r>
    </w:p>
    <w:p w14:paraId="7A7FEF90" w14:textId="77777777" w:rsidR="000E0CDB" w:rsidRDefault="000E0CDB" w:rsidP="000E0CDB">
      <w:pPr>
        <w:spacing w:line="276" w:lineRule="auto"/>
        <w:rPr>
          <w:rFonts w:cs="Arial"/>
          <w:sz w:val="20"/>
          <w:szCs w:val="20"/>
        </w:rPr>
      </w:pPr>
      <w:r w:rsidRPr="004309EB">
        <w:rPr>
          <w:rFonts w:cs="Arial"/>
          <w:sz w:val="20"/>
          <w:szCs w:val="20"/>
          <w:u w:val="single"/>
        </w:rPr>
        <w:t>Ces interventions en phase de reprise d’activité doivent être limitées aux impératifs lié</w:t>
      </w:r>
      <w:r w:rsidR="004309EB">
        <w:rPr>
          <w:rFonts w:cs="Arial"/>
          <w:sz w:val="20"/>
          <w:szCs w:val="20"/>
          <w:u w:val="single"/>
        </w:rPr>
        <w:t>s aux activités prioritaires et inscrites dans le Plan de Reprise d’Activité de la structure</w:t>
      </w:r>
      <w:r w:rsidRPr="00E10B97">
        <w:rPr>
          <w:rFonts w:cs="Arial"/>
          <w:sz w:val="20"/>
          <w:szCs w:val="20"/>
        </w:rPr>
        <w:t>.</w:t>
      </w:r>
    </w:p>
    <w:p w14:paraId="19166A84" w14:textId="77777777" w:rsidR="004309EB" w:rsidRDefault="004309EB" w:rsidP="000E0CDB">
      <w:pPr>
        <w:spacing w:line="276" w:lineRule="auto"/>
        <w:rPr>
          <w:rFonts w:cs="Arial"/>
          <w:sz w:val="20"/>
          <w:szCs w:val="20"/>
        </w:rPr>
      </w:pPr>
    </w:p>
    <w:p w14:paraId="0C00FF88" w14:textId="77777777" w:rsidR="004309EB" w:rsidRPr="005B546B" w:rsidRDefault="005B546B" w:rsidP="000E0CDB">
      <w:pPr>
        <w:spacing w:line="276" w:lineRule="auto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 xml:space="preserve">2.1. </w:t>
      </w:r>
      <w:r w:rsidR="004309EB" w:rsidRPr="005B546B">
        <w:rPr>
          <w:rFonts w:cs="Arial"/>
          <w:b/>
          <w:sz w:val="20"/>
          <w:szCs w:val="20"/>
        </w:rPr>
        <w:t xml:space="preserve">CAS </w:t>
      </w:r>
      <w:r w:rsidR="00F148DD">
        <w:rPr>
          <w:rFonts w:cs="Arial"/>
          <w:b/>
          <w:sz w:val="20"/>
          <w:szCs w:val="20"/>
        </w:rPr>
        <w:t>A : Intervention</w:t>
      </w:r>
      <w:r w:rsidR="002018AA">
        <w:rPr>
          <w:rFonts w:cs="Arial"/>
          <w:b/>
          <w:sz w:val="20"/>
          <w:szCs w:val="20"/>
        </w:rPr>
        <w:t>s</w:t>
      </w:r>
      <w:r w:rsidR="00F148DD">
        <w:rPr>
          <w:rFonts w:cs="Arial"/>
          <w:b/>
          <w:sz w:val="20"/>
          <w:szCs w:val="20"/>
        </w:rPr>
        <w:t xml:space="preserve"> qui ne nécessitent pas</w:t>
      </w:r>
      <w:r w:rsidR="004309EB" w:rsidRPr="005B546B">
        <w:rPr>
          <w:rFonts w:cs="Arial"/>
          <w:b/>
          <w:sz w:val="20"/>
          <w:szCs w:val="20"/>
        </w:rPr>
        <w:t xml:space="preserve"> un plan de prévention</w:t>
      </w:r>
    </w:p>
    <w:p w14:paraId="1D57B304" w14:textId="77777777" w:rsidR="000E0CDB" w:rsidRDefault="000E0CDB" w:rsidP="000E0CDB">
      <w:pPr>
        <w:spacing w:line="276" w:lineRule="auto"/>
        <w:rPr>
          <w:rFonts w:cs="Arial"/>
          <w:sz w:val="20"/>
          <w:szCs w:val="20"/>
        </w:rPr>
      </w:pPr>
    </w:p>
    <w:p w14:paraId="487B532E" w14:textId="77777777" w:rsidR="004309EB" w:rsidRDefault="004309EB" w:rsidP="004309EB">
      <w:pPr>
        <w:spacing w:line="276" w:lineRule="auto"/>
        <w:jc w:val="center"/>
        <w:rPr>
          <w:b/>
          <w:sz w:val="28"/>
        </w:rPr>
      </w:pPr>
      <w:r w:rsidRPr="004309EB">
        <w:rPr>
          <w:b/>
          <w:sz w:val="28"/>
        </w:rPr>
        <w:t>CONSIGNES SPÉCIFIQUES CONTRE LA PANDÉMIE DE COVID-19</w:t>
      </w:r>
    </w:p>
    <w:p w14:paraId="3E32E46D" w14:textId="77777777" w:rsidR="004309EB" w:rsidRDefault="004309EB" w:rsidP="004309EB">
      <w:pPr>
        <w:spacing w:line="276" w:lineRule="auto"/>
        <w:jc w:val="center"/>
        <w:rPr>
          <w:b/>
          <w:sz w:val="28"/>
        </w:rPr>
      </w:pPr>
    </w:p>
    <w:p w14:paraId="417205D6" w14:textId="77777777" w:rsidR="004309EB" w:rsidRDefault="004309EB" w:rsidP="004309E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 de la société :</w:t>
      </w:r>
      <w:sdt>
        <w:sdtPr>
          <w:rPr>
            <w:rFonts w:cs="Arial"/>
            <w:sz w:val="20"/>
            <w:szCs w:val="20"/>
          </w:rPr>
          <w:id w:val="1731650364"/>
          <w:placeholder>
            <w:docPart w:val="7CD77A21AAFB45DFA7E254C484A4E506"/>
          </w:placeholder>
          <w:showingPlcHdr/>
        </w:sdtPr>
        <w:sdtEndPr/>
        <w:sdtContent>
          <w:r w:rsidR="005B546B">
            <w:rPr>
              <w:rStyle w:val="Textedelespacerserv"/>
            </w:rPr>
            <w:t>Cliquez</w:t>
          </w:r>
          <w:r>
            <w:rPr>
              <w:rStyle w:val="Textedelespacerserv"/>
            </w:rPr>
            <w:t xml:space="preserve"> ici pour ajouter le nom de la société</w:t>
          </w:r>
          <w:r w:rsidRPr="00061470">
            <w:rPr>
              <w:rStyle w:val="Textedelespacerserv"/>
            </w:rPr>
            <w:t>.</w:t>
          </w:r>
        </w:sdtContent>
      </w:sdt>
    </w:p>
    <w:p w14:paraId="4E56AD38" w14:textId="77777777" w:rsidR="004309EB" w:rsidRDefault="004309EB" w:rsidP="004309E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resse :</w:t>
      </w:r>
      <w:sdt>
        <w:sdtPr>
          <w:rPr>
            <w:rFonts w:cs="Arial"/>
            <w:sz w:val="20"/>
            <w:szCs w:val="20"/>
          </w:rPr>
          <w:id w:val="-448779978"/>
          <w:placeholder>
            <w:docPart w:val="C3F378F5FE82446790FC31841EA42BAE"/>
          </w:placeholder>
          <w:showingPlcHdr/>
        </w:sdtPr>
        <w:sdtEndPr/>
        <w:sdtContent>
          <w:r>
            <w:rPr>
              <w:rStyle w:val="Textedelespacerserv"/>
            </w:rPr>
            <w:t>Clique</w:t>
          </w:r>
          <w:r w:rsidR="005B546B">
            <w:rPr>
              <w:rStyle w:val="Textedelespacerserv"/>
            </w:rPr>
            <w:t>z</w:t>
          </w:r>
          <w:r>
            <w:rPr>
              <w:rStyle w:val="Textedelespacerserv"/>
            </w:rPr>
            <w:t xml:space="preserve"> ici pour ajouter l’adresse.</w:t>
          </w:r>
        </w:sdtContent>
      </w:sdt>
    </w:p>
    <w:p w14:paraId="6E402C4F" w14:textId="77777777" w:rsidR="004309EB" w:rsidRDefault="004309EB" w:rsidP="004309E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présentée par : </w:t>
      </w:r>
      <w:sdt>
        <w:sdtPr>
          <w:rPr>
            <w:rFonts w:cs="Arial"/>
            <w:sz w:val="20"/>
            <w:szCs w:val="20"/>
          </w:rPr>
          <w:id w:val="1417278099"/>
          <w:placeholder>
            <w:docPart w:val="B604AB53DA1C4B8F8095FA7F794A9450"/>
          </w:placeholder>
          <w:showingPlcHdr/>
        </w:sdtPr>
        <w:sdtEndPr/>
        <w:sdtContent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sdtContent>
      </w:sdt>
    </w:p>
    <w:p w14:paraId="2EF0D347" w14:textId="77777777" w:rsidR="004309EB" w:rsidRDefault="004309EB" w:rsidP="004309EB">
      <w:pPr>
        <w:spacing w:line="276" w:lineRule="auto"/>
        <w:rPr>
          <w:rFonts w:cs="Arial"/>
          <w:sz w:val="20"/>
          <w:szCs w:val="20"/>
        </w:rPr>
      </w:pPr>
    </w:p>
    <w:p w14:paraId="67E618F1" w14:textId="77777777" w:rsidR="004309EB" w:rsidRDefault="004309EB" w:rsidP="004309E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ature de l’intervention : </w:t>
      </w:r>
      <w:sdt>
        <w:sdtPr>
          <w:rPr>
            <w:rFonts w:cs="Arial"/>
            <w:sz w:val="20"/>
            <w:szCs w:val="20"/>
          </w:rPr>
          <w:id w:val="1555434614"/>
          <w:placeholder>
            <w:docPart w:val="5E893377DA8149A0BC358F4A8149686F"/>
          </w:placeholder>
          <w:showingPlcHdr/>
        </w:sdtPr>
        <w:sdtEndPr/>
        <w:sdtContent>
          <w:r>
            <w:rPr>
              <w:rStyle w:val="Textedelespacerserv"/>
            </w:rPr>
            <w:t>Clique</w:t>
          </w:r>
          <w:r w:rsidR="005B546B">
            <w:rPr>
              <w:rStyle w:val="Textedelespacerserv"/>
            </w:rPr>
            <w:t>z</w:t>
          </w:r>
          <w:r>
            <w:rPr>
              <w:rStyle w:val="Textedelespacerserv"/>
            </w:rPr>
            <w:t xml:space="preserve"> ici pour décrire l’intervention</w:t>
          </w:r>
          <w:r w:rsidRPr="00061470">
            <w:rPr>
              <w:rStyle w:val="Textedelespacerserv"/>
            </w:rPr>
            <w:t>.</w:t>
          </w:r>
        </w:sdtContent>
      </w:sdt>
    </w:p>
    <w:p w14:paraId="0157C0B4" w14:textId="77777777" w:rsidR="004309EB" w:rsidRPr="000E0CDB" w:rsidRDefault="004309EB" w:rsidP="004309E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ate ou période d’intervention :</w:t>
      </w:r>
      <w:r w:rsidRPr="000E0CDB">
        <w:rPr>
          <w:rFonts w:cs="Arial"/>
          <w:sz w:val="20"/>
          <w:szCs w:val="20"/>
        </w:rPr>
        <w:t xml:space="preserve"> </w:t>
      </w:r>
      <w:sdt>
        <w:sdtPr>
          <w:rPr>
            <w:rFonts w:cs="Arial"/>
            <w:sz w:val="20"/>
            <w:szCs w:val="20"/>
          </w:rPr>
          <w:id w:val="1613551071"/>
          <w:placeholder>
            <w:docPart w:val="62D271AB708246EE8E0A54B2A53B0A9E"/>
          </w:placeholder>
          <w:showingPlcHdr/>
        </w:sdtPr>
        <w:sdtEndPr/>
        <w:sdtContent>
          <w:r>
            <w:rPr>
              <w:rStyle w:val="Textedelespacerserv"/>
            </w:rPr>
            <w:t>Clique</w:t>
          </w:r>
          <w:r w:rsidR="005B546B">
            <w:rPr>
              <w:rStyle w:val="Textedelespacerserv"/>
            </w:rPr>
            <w:t>z</w:t>
          </w:r>
          <w:r>
            <w:rPr>
              <w:rStyle w:val="Textedelespacerserv"/>
            </w:rPr>
            <w:t xml:space="preserve"> ici pour entrer la date ou période d’intervention</w:t>
          </w:r>
          <w:r w:rsidRPr="00061470">
            <w:rPr>
              <w:rStyle w:val="Textedelespacerserv"/>
            </w:rPr>
            <w:t>.</w:t>
          </w:r>
        </w:sdtContent>
      </w:sdt>
    </w:p>
    <w:p w14:paraId="1E886321" w14:textId="77777777" w:rsidR="005B546B" w:rsidRDefault="001A4A1B" w:rsidP="004309E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</w:t>
      </w:r>
      <w:r w:rsidR="005B546B">
        <w:rPr>
          <w:rFonts w:cs="Arial"/>
          <w:sz w:val="20"/>
          <w:szCs w:val="20"/>
        </w:rPr>
        <w:t xml:space="preserve"> de la structure : </w:t>
      </w:r>
      <w:sdt>
        <w:sdtPr>
          <w:rPr>
            <w:rFonts w:cs="Arial"/>
            <w:sz w:val="20"/>
            <w:szCs w:val="20"/>
          </w:rPr>
          <w:id w:val="-1429502529"/>
          <w:placeholder>
            <w:docPart w:val="E0E2D343C4124B9485BF311277A22594"/>
          </w:placeholder>
          <w:showingPlcHdr/>
        </w:sdtPr>
        <w:sdtEndPr/>
        <w:sdtContent>
          <w:r w:rsidR="005B546B" w:rsidRPr="002A64D2">
            <w:rPr>
              <w:rStyle w:val="Textedelespacerserv"/>
              <w:rFonts w:eastAsiaTheme="minorHAnsi"/>
            </w:rPr>
            <w:t xml:space="preserve">Cliquez </w:t>
          </w:r>
          <w:r w:rsidR="005B546B">
            <w:rPr>
              <w:rStyle w:val="Textedelespacerserv"/>
              <w:rFonts w:eastAsiaTheme="minorHAnsi"/>
            </w:rPr>
            <w:t>ici pour ajouter le nom de la structure</w:t>
          </w:r>
        </w:sdtContent>
      </w:sdt>
    </w:p>
    <w:p w14:paraId="714FA322" w14:textId="77777777" w:rsidR="004309EB" w:rsidRPr="000E0CDB" w:rsidRDefault="004309EB" w:rsidP="004309E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spo</w:t>
      </w:r>
      <w:r w:rsidR="005B546B">
        <w:rPr>
          <w:rFonts w:cs="Arial"/>
          <w:sz w:val="20"/>
          <w:szCs w:val="20"/>
        </w:rPr>
        <w:t>nsable du suivi de l’intervention</w:t>
      </w:r>
      <w:r w:rsidRPr="000E0CDB">
        <w:rPr>
          <w:rFonts w:cs="Arial"/>
          <w:sz w:val="20"/>
          <w:szCs w:val="20"/>
        </w:rPr>
        <w:t xml:space="preserve"> : </w:t>
      </w:r>
      <w:sdt>
        <w:sdtPr>
          <w:rPr>
            <w:rFonts w:cs="Arial"/>
            <w:sz w:val="20"/>
            <w:szCs w:val="20"/>
          </w:rPr>
          <w:id w:val="959002073"/>
          <w:placeholder>
            <w:docPart w:val="A7956C919ED142ADA34BF06E5F4B6D51"/>
          </w:placeholder>
          <w:showingPlcHdr/>
        </w:sdtPr>
        <w:sdtEndPr/>
        <w:sdtContent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sdtContent>
      </w:sdt>
    </w:p>
    <w:p w14:paraId="173232E6" w14:textId="77777777" w:rsidR="004309EB" w:rsidRDefault="004309EB" w:rsidP="004309E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Lieu d’intervention (Campus/bâtiment/salle) : </w:t>
      </w:r>
      <w:sdt>
        <w:sdtPr>
          <w:rPr>
            <w:rFonts w:cs="Arial"/>
            <w:sz w:val="20"/>
            <w:szCs w:val="20"/>
          </w:rPr>
          <w:id w:val="283695423"/>
          <w:placeholder>
            <w:docPart w:val="90687C38E7D14DD3A7E6388B7963B9ED"/>
          </w:placeholder>
          <w:showingPlcHdr/>
        </w:sdtPr>
        <w:sdtEndPr/>
        <w:sdtContent>
          <w:r>
            <w:rPr>
              <w:rStyle w:val="Textedelespacerserv"/>
            </w:rPr>
            <w:t>Clique</w:t>
          </w:r>
          <w:r w:rsidR="005B546B">
            <w:rPr>
              <w:rStyle w:val="Textedelespacerserv"/>
            </w:rPr>
            <w:t>z</w:t>
          </w:r>
          <w:r>
            <w:rPr>
              <w:rStyle w:val="Textedelespacerserv"/>
            </w:rPr>
            <w:t xml:space="preserve"> ici pour ajouter le lieu d’intervention</w:t>
          </w:r>
          <w:r w:rsidRPr="00061470">
            <w:rPr>
              <w:rStyle w:val="Textedelespacerserv"/>
            </w:rPr>
            <w:t>.</w:t>
          </w:r>
        </w:sdtContent>
      </w:sdt>
    </w:p>
    <w:p w14:paraId="7BD74DD6" w14:textId="77777777" w:rsidR="004309EB" w:rsidRDefault="004309EB" w:rsidP="004309E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ditions de l’intervention :</w:t>
      </w:r>
      <w:r w:rsidRPr="000E0CDB">
        <w:rPr>
          <w:rFonts w:cs="Arial"/>
          <w:sz w:val="20"/>
          <w:szCs w:val="20"/>
        </w:rPr>
        <w:t xml:space="preserve"> </w:t>
      </w:r>
      <w:sdt>
        <w:sdtPr>
          <w:rPr>
            <w:rFonts w:cs="Arial"/>
            <w:sz w:val="20"/>
            <w:szCs w:val="20"/>
          </w:rPr>
          <w:id w:val="-1611045837"/>
          <w:placeholder>
            <w:docPart w:val="B5484E02477E43928B5C5AAFDBA7BBE1"/>
          </w:placeholder>
          <w:showingPlcHdr/>
        </w:sdtPr>
        <w:sdtEndPr/>
        <w:sdtContent>
          <w:r>
            <w:rPr>
              <w:rStyle w:val="Textedelespacerserv"/>
            </w:rPr>
            <w:t xml:space="preserve">Cliquez pour </w:t>
          </w:r>
          <w:r w:rsidRPr="00342DB1">
            <w:rPr>
              <w:rStyle w:val="Textedelespacerserv"/>
            </w:rPr>
            <w:t>préciser l’environnement de travail et les éventuelles particularités de l’intervention</w:t>
          </w:r>
          <w:r w:rsidRPr="00061470">
            <w:rPr>
              <w:rStyle w:val="Textedelespacerserv"/>
            </w:rPr>
            <w:t>.</w:t>
          </w:r>
        </w:sdtContent>
      </w:sdt>
    </w:p>
    <w:p w14:paraId="0DD1F1FF" w14:textId="77777777" w:rsidR="00342DB1" w:rsidRPr="000E0CDB" w:rsidRDefault="00342DB1" w:rsidP="000E0CDB">
      <w:pPr>
        <w:spacing w:line="276" w:lineRule="auto"/>
        <w:rPr>
          <w:rFonts w:cs="Arial"/>
          <w:sz w:val="20"/>
          <w:szCs w:val="20"/>
        </w:rPr>
      </w:pPr>
    </w:p>
    <w:p w14:paraId="4A3D82CD" w14:textId="77777777" w:rsidR="000E0CDB" w:rsidRPr="00465F19" w:rsidRDefault="000E0CDB" w:rsidP="005B546B">
      <w:pPr>
        <w:pStyle w:val="Paragraphedeliste"/>
        <w:numPr>
          <w:ilvl w:val="0"/>
          <w:numId w:val="18"/>
        </w:numPr>
        <w:spacing w:line="276" w:lineRule="auto"/>
        <w:jc w:val="center"/>
        <w:rPr>
          <w:rFonts w:cs="Arial"/>
          <w:sz w:val="20"/>
          <w:szCs w:val="20"/>
        </w:rPr>
      </w:pPr>
      <w:r w:rsidRPr="00465F19">
        <w:rPr>
          <w:rFonts w:cs="Arial"/>
          <w:sz w:val="20"/>
          <w:szCs w:val="20"/>
        </w:rPr>
        <w:t xml:space="preserve">MESURES DE PROTECTION </w:t>
      </w:r>
      <w:r w:rsidR="005B546B" w:rsidRPr="00465F19">
        <w:rPr>
          <w:rFonts w:cs="Arial"/>
          <w:sz w:val="20"/>
          <w:szCs w:val="20"/>
        </w:rPr>
        <w:t>ET DE SÉCURITÉ COMPLÉ</w:t>
      </w:r>
      <w:r w:rsidRPr="00465F19">
        <w:rPr>
          <w:rFonts w:cs="Arial"/>
          <w:sz w:val="20"/>
          <w:szCs w:val="20"/>
        </w:rPr>
        <w:t>MENTAIRES :</w:t>
      </w:r>
    </w:p>
    <w:p w14:paraId="34CFD108" w14:textId="77777777" w:rsidR="00342DB1" w:rsidRPr="00342DB1" w:rsidRDefault="00342DB1" w:rsidP="00342DB1">
      <w:pPr>
        <w:pStyle w:val="Paragraphedeliste"/>
        <w:spacing w:line="276" w:lineRule="auto"/>
        <w:ind w:left="1080"/>
        <w:rPr>
          <w:rFonts w:cs="Arial"/>
          <w:sz w:val="20"/>
          <w:szCs w:val="20"/>
        </w:rPr>
      </w:pPr>
    </w:p>
    <w:p w14:paraId="23930297" w14:textId="77777777" w:rsidR="000E0CDB" w:rsidRDefault="000E0CDB" w:rsidP="000E0CDB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L’entreprise extérieure s’engage à respecter les consignes </w:t>
      </w:r>
      <w:r w:rsidR="005B546B">
        <w:rPr>
          <w:rFonts w:cs="Arial"/>
          <w:sz w:val="20"/>
          <w:szCs w:val="20"/>
        </w:rPr>
        <w:t xml:space="preserve">spécifiques </w:t>
      </w:r>
      <w:r w:rsidRPr="000E0CDB">
        <w:rPr>
          <w:rFonts w:cs="Arial"/>
          <w:sz w:val="20"/>
          <w:szCs w:val="20"/>
        </w:rPr>
        <w:t>relatives</w:t>
      </w:r>
      <w:r w:rsidR="005B546B">
        <w:rPr>
          <w:rFonts w:cs="Arial"/>
          <w:sz w:val="20"/>
          <w:szCs w:val="20"/>
        </w:rPr>
        <w:t xml:space="preserve"> à la protection des agents et des intervenants décrites ci-dessous.</w:t>
      </w:r>
      <w:r w:rsidRPr="000E0CDB">
        <w:rPr>
          <w:rFonts w:cs="Arial"/>
          <w:sz w:val="20"/>
          <w:szCs w:val="20"/>
        </w:rPr>
        <w:t xml:space="preserve"> </w:t>
      </w:r>
    </w:p>
    <w:p w14:paraId="59D716CC" w14:textId="77777777" w:rsidR="00342DB1" w:rsidRPr="000E0CDB" w:rsidRDefault="00342DB1" w:rsidP="000E0CDB">
      <w:pPr>
        <w:spacing w:line="276" w:lineRule="auto"/>
        <w:rPr>
          <w:rFonts w:cs="Arial"/>
          <w:sz w:val="20"/>
          <w:szCs w:val="20"/>
        </w:rPr>
      </w:pPr>
    </w:p>
    <w:p w14:paraId="2B9275F0" w14:textId="77777777" w:rsidR="000E0CDB" w:rsidRDefault="000E0CDB" w:rsidP="000E0CDB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Par ailleurs, compte tenu de la situation d’épidémie du </w:t>
      </w:r>
      <w:proofErr w:type="spellStart"/>
      <w:r w:rsidRPr="000E0CDB">
        <w:rPr>
          <w:rFonts w:cs="Arial"/>
          <w:sz w:val="20"/>
          <w:szCs w:val="20"/>
        </w:rPr>
        <w:t>Covid</w:t>
      </w:r>
      <w:proofErr w:type="spellEnd"/>
      <w:r w:rsidRPr="000E0CDB">
        <w:rPr>
          <w:rFonts w:cs="Arial"/>
          <w:sz w:val="20"/>
          <w:szCs w:val="20"/>
        </w:rPr>
        <w:t xml:space="preserve"> 19, il est essentiel d’adopter les mesures de prévention protégeant la santé de ses salariés et ainsi de veiller sur leur santé, leur sécurité et à celle de leur entourage. </w:t>
      </w:r>
    </w:p>
    <w:p w14:paraId="2CC34C42" w14:textId="77777777" w:rsidR="00342DB1" w:rsidRPr="000E0CDB" w:rsidRDefault="00342DB1" w:rsidP="000E0CDB">
      <w:pPr>
        <w:spacing w:line="276" w:lineRule="auto"/>
        <w:rPr>
          <w:rFonts w:cs="Arial"/>
          <w:sz w:val="20"/>
          <w:szCs w:val="20"/>
        </w:rPr>
      </w:pPr>
    </w:p>
    <w:p w14:paraId="5B51522C" w14:textId="77777777" w:rsidR="000E0CDB" w:rsidRDefault="000E0CDB" w:rsidP="000E0CDB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L’analyse de mesures particulières décrites ci-dessous permet d'aider le prestataire à évaluer et fixer les con</w:t>
      </w:r>
      <w:r>
        <w:rPr>
          <w:rFonts w:cs="Arial"/>
          <w:sz w:val="20"/>
          <w:szCs w:val="20"/>
        </w:rPr>
        <w:t>ditions d’intervention à l’UR1</w:t>
      </w:r>
      <w:r w:rsidRPr="000E0CDB">
        <w:rPr>
          <w:rFonts w:cs="Arial"/>
          <w:sz w:val="20"/>
          <w:szCs w:val="20"/>
        </w:rPr>
        <w:t xml:space="preserve"> en période de pandémie Covid-19. À l’issue de l’évaluation, le prestataire et l’</w:t>
      </w:r>
      <w:r>
        <w:rPr>
          <w:rFonts w:cs="Arial"/>
          <w:sz w:val="20"/>
          <w:szCs w:val="20"/>
        </w:rPr>
        <w:t>UR1</w:t>
      </w:r>
      <w:r w:rsidRPr="000E0CDB">
        <w:rPr>
          <w:rFonts w:cs="Arial"/>
          <w:sz w:val="20"/>
          <w:szCs w:val="20"/>
        </w:rPr>
        <w:t xml:space="preserve"> s’accordent sur la possibilité d’engager ou non les travaux/prestations.</w:t>
      </w:r>
    </w:p>
    <w:p w14:paraId="59CA45CA" w14:textId="77777777" w:rsidR="000E0CDB" w:rsidRPr="000E0CDB" w:rsidRDefault="000E0CDB" w:rsidP="000E0CDB">
      <w:pPr>
        <w:spacing w:line="276" w:lineRule="auto"/>
        <w:rPr>
          <w:rFonts w:cs="Arial"/>
          <w:sz w:val="20"/>
          <w:szCs w:val="20"/>
        </w:rPr>
      </w:pPr>
    </w:p>
    <w:p w14:paraId="3FE42E20" w14:textId="77777777" w:rsidR="000E0CDB" w:rsidRPr="000E0CDB" w:rsidRDefault="000E0CDB" w:rsidP="000E0CDB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Questionnaire à compléter en lien avec le prestataire :</w:t>
      </w:r>
    </w:p>
    <w:p w14:paraId="2FCA5000" w14:textId="77777777" w:rsidR="000E0CDB" w:rsidRDefault="000E0CDB" w:rsidP="000E0CDB">
      <w:pPr>
        <w:spacing w:line="276" w:lineRule="auto"/>
        <w:rPr>
          <w:rFonts w:cs="Arial"/>
          <w:sz w:val="20"/>
          <w:szCs w:val="20"/>
        </w:rPr>
      </w:pPr>
    </w:p>
    <w:p w14:paraId="7F6BE9B0" w14:textId="77777777" w:rsidR="005B546B" w:rsidRDefault="005B546B" w:rsidP="000E0CDB">
      <w:pPr>
        <w:spacing w:line="276" w:lineRule="auto"/>
        <w:rPr>
          <w:rFonts w:cs="Arial"/>
          <w:sz w:val="20"/>
          <w:szCs w:val="20"/>
        </w:rPr>
      </w:pPr>
    </w:p>
    <w:p w14:paraId="69F0EF09" w14:textId="77777777" w:rsidR="005B546B" w:rsidRDefault="005B546B" w:rsidP="000E0CDB">
      <w:pPr>
        <w:spacing w:line="276" w:lineRule="auto"/>
        <w:rPr>
          <w:rFonts w:cs="Arial"/>
          <w:sz w:val="20"/>
          <w:szCs w:val="20"/>
        </w:rPr>
      </w:pPr>
    </w:p>
    <w:p w14:paraId="5B0F0DE6" w14:textId="77777777" w:rsidR="005B546B" w:rsidRDefault="005B546B" w:rsidP="000E0CDB">
      <w:pPr>
        <w:spacing w:line="276" w:lineRule="auto"/>
        <w:rPr>
          <w:rFonts w:cs="Arial"/>
          <w:sz w:val="20"/>
          <w:szCs w:val="20"/>
        </w:rPr>
      </w:pPr>
    </w:p>
    <w:p w14:paraId="6B952464" w14:textId="77777777" w:rsidR="005B546B" w:rsidRDefault="005B546B" w:rsidP="000E0CDB">
      <w:pPr>
        <w:spacing w:line="276" w:lineRule="auto"/>
        <w:rPr>
          <w:rFonts w:cs="Arial"/>
          <w:sz w:val="20"/>
          <w:szCs w:val="20"/>
        </w:rPr>
      </w:pPr>
    </w:p>
    <w:p w14:paraId="53A2097C" w14:textId="77777777" w:rsidR="005B546B" w:rsidRDefault="005B546B" w:rsidP="000E0CDB">
      <w:pPr>
        <w:spacing w:line="276" w:lineRule="auto"/>
        <w:rPr>
          <w:rFonts w:cs="Arial"/>
          <w:sz w:val="20"/>
          <w:szCs w:val="20"/>
        </w:rPr>
      </w:pPr>
    </w:p>
    <w:tbl>
      <w:tblPr>
        <w:tblStyle w:val="TableNormal"/>
        <w:tblW w:w="10206" w:type="dxa"/>
        <w:tblInd w:w="-5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 w:firstRow="1" w:lastRow="1" w:firstColumn="1" w:lastColumn="1" w:noHBand="0" w:noVBand="0"/>
      </w:tblPr>
      <w:tblGrid>
        <w:gridCol w:w="3842"/>
        <w:gridCol w:w="553"/>
        <w:gridCol w:w="567"/>
        <w:gridCol w:w="544"/>
        <w:gridCol w:w="4700"/>
      </w:tblGrid>
      <w:tr w:rsidR="005B546B" w:rsidRPr="000E0CDB" w14:paraId="1184D9EB" w14:textId="77777777" w:rsidTr="00815C41">
        <w:trPr>
          <w:trHeight w:val="573"/>
        </w:trPr>
        <w:tc>
          <w:tcPr>
            <w:tcW w:w="3842" w:type="dxa"/>
          </w:tcPr>
          <w:p w14:paraId="0A52CF50" w14:textId="77777777" w:rsidR="005B546B" w:rsidRPr="000E0CDB" w:rsidRDefault="005B546B" w:rsidP="005B546B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 xml:space="preserve">Pour bien organiser </w:t>
            </w:r>
            <w:r>
              <w:rPr>
                <w:rFonts w:cs="Arial"/>
                <w:b/>
                <w:sz w:val="20"/>
                <w:szCs w:val="20"/>
                <w:lang w:val="fr-FR"/>
              </w:rPr>
              <w:t>l’intervention…</w:t>
            </w:r>
          </w:p>
        </w:tc>
        <w:tc>
          <w:tcPr>
            <w:tcW w:w="553" w:type="dxa"/>
          </w:tcPr>
          <w:p w14:paraId="25E7EDCE" w14:textId="77777777" w:rsidR="005B546B" w:rsidRPr="000E0CDB" w:rsidRDefault="005B546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>Oui</w:t>
            </w:r>
          </w:p>
        </w:tc>
        <w:tc>
          <w:tcPr>
            <w:tcW w:w="567" w:type="dxa"/>
          </w:tcPr>
          <w:p w14:paraId="4D9AC516" w14:textId="77777777" w:rsidR="005B546B" w:rsidRPr="000E0CDB" w:rsidRDefault="005B546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>Non</w:t>
            </w:r>
          </w:p>
        </w:tc>
        <w:tc>
          <w:tcPr>
            <w:tcW w:w="544" w:type="dxa"/>
          </w:tcPr>
          <w:p w14:paraId="4587C13F" w14:textId="77777777" w:rsidR="005B546B" w:rsidRPr="000E0CDB" w:rsidRDefault="005B546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>Sans objet</w:t>
            </w:r>
          </w:p>
        </w:tc>
        <w:tc>
          <w:tcPr>
            <w:tcW w:w="4700" w:type="dxa"/>
          </w:tcPr>
          <w:p w14:paraId="040D6914" w14:textId="77777777" w:rsidR="005B546B" w:rsidRPr="000E0CDB" w:rsidRDefault="005B546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>Préciser les conditions d’intervention et les mesures sanitaires</w:t>
            </w:r>
            <w:r w:rsidR="00AB52F5">
              <w:rPr>
                <w:rFonts w:cs="Arial"/>
                <w:b/>
                <w:sz w:val="20"/>
                <w:szCs w:val="20"/>
                <w:lang w:val="fr-FR"/>
              </w:rPr>
              <w:t xml:space="preserve"> de l’entreprise extérieure </w:t>
            </w:r>
          </w:p>
        </w:tc>
      </w:tr>
      <w:tr w:rsidR="005B546B" w:rsidRPr="005B546B" w14:paraId="163018C4" w14:textId="77777777" w:rsidTr="00815C41">
        <w:trPr>
          <w:trHeight w:val="729"/>
        </w:trPr>
        <w:tc>
          <w:tcPr>
            <w:tcW w:w="3842" w:type="dxa"/>
          </w:tcPr>
          <w:p w14:paraId="30A8C1F2" w14:textId="77777777" w:rsidR="005B546B" w:rsidRPr="000E0CDB" w:rsidRDefault="005B546B" w:rsidP="00C6334B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1) </w:t>
            </w:r>
            <w:r w:rsidR="00C6334B">
              <w:rPr>
                <w:rFonts w:cs="Arial"/>
                <w:sz w:val="20"/>
                <w:szCs w:val="20"/>
                <w:lang w:val="fr-FR"/>
              </w:rPr>
              <w:t>L’entreprise extérieure a un document avec les mesures sanitaires de prévention pour ses intervenant</w:t>
            </w:r>
            <w:r w:rsidR="002018AA">
              <w:rPr>
                <w:rFonts w:cs="Arial"/>
                <w:sz w:val="20"/>
                <w:szCs w:val="20"/>
                <w:lang w:val="fr-FR"/>
              </w:rPr>
              <w:t>s</w:t>
            </w:r>
            <w:r w:rsidR="00C6334B">
              <w:rPr>
                <w:rFonts w:cs="Arial"/>
                <w:sz w:val="20"/>
                <w:szCs w:val="20"/>
                <w:lang w:val="fr-FR"/>
              </w:rPr>
              <w:t xml:space="preserve"> ? 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1963464195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52535E2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25744230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0F90F832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184860146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478E4884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3880CC31" w14:textId="77777777" w:rsidR="00F41D4E" w:rsidRDefault="00F41D4E" w:rsidP="00F41D4E">
            <w:pPr>
              <w:spacing w:line="276" w:lineRule="auto"/>
              <w:ind w:right="135"/>
              <w:rPr>
                <w:rFonts w:cs="Arial"/>
                <w:i/>
                <w:sz w:val="20"/>
                <w:szCs w:val="20"/>
                <w:lang w:val="fr-FR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Si oui, joindre le document</w:t>
            </w:r>
          </w:p>
          <w:p w14:paraId="40263E48" w14:textId="77777777" w:rsidR="005B546B" w:rsidRPr="005B546B" w:rsidRDefault="00F41D4E" w:rsidP="00F41D4E">
            <w:pPr>
              <w:spacing w:line="276" w:lineRule="auto"/>
              <w:ind w:right="135"/>
              <w:rPr>
                <w:rFonts w:cs="Arial"/>
                <w:i/>
                <w:sz w:val="20"/>
                <w:szCs w:val="20"/>
                <w:lang w:val="fr-FR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Si non, d</w:t>
            </w:r>
            <w:r w:rsidRPr="00AB52F5">
              <w:rPr>
                <w:rFonts w:cs="Arial"/>
                <w:i/>
                <w:sz w:val="20"/>
                <w:szCs w:val="20"/>
                <w:lang w:val="fr-FR"/>
              </w:rPr>
              <w:t>écrivez les mesures de prévention contre l’épidémie à mettre en place</w:t>
            </w:r>
          </w:p>
        </w:tc>
      </w:tr>
      <w:tr w:rsidR="00C6334B" w:rsidRPr="000E0CDB" w14:paraId="70FBC038" w14:textId="77777777" w:rsidTr="00815C41">
        <w:trPr>
          <w:trHeight w:val="472"/>
        </w:trPr>
        <w:tc>
          <w:tcPr>
            <w:tcW w:w="3842" w:type="dxa"/>
          </w:tcPr>
          <w:p w14:paraId="4E32CB0E" w14:textId="77777777" w:rsidR="00C6334B" w:rsidRDefault="00C6334B" w:rsidP="00C6334B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2) </w:t>
            </w:r>
            <w:r>
              <w:rPr>
                <w:rFonts w:cs="Arial"/>
                <w:sz w:val="20"/>
                <w:szCs w:val="20"/>
                <w:lang w:val="fr-FR"/>
              </w:rPr>
              <w:t>C</w:t>
            </w:r>
            <w:r w:rsidRPr="00C8553B">
              <w:rPr>
                <w:rFonts w:cs="Arial"/>
                <w:sz w:val="20"/>
                <w:szCs w:val="20"/>
                <w:lang w:val="fr-FR"/>
              </w:rPr>
              <w:t>o-activité sur le lieu d’intervention ?</w:t>
            </w:r>
          </w:p>
          <w:p w14:paraId="0DA4A63D" w14:textId="77777777" w:rsidR="00C6334B" w:rsidRPr="00CD695D" w:rsidRDefault="00C6334B" w:rsidP="00C6334B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16"/>
                <w:szCs w:val="16"/>
                <w:lang w:val="fr-FR"/>
              </w:rPr>
            </w:pPr>
            <w:r>
              <w:rPr>
                <w:rFonts w:cs="Arial"/>
                <w:sz w:val="16"/>
                <w:szCs w:val="16"/>
                <w:lang w:val="fr-FR"/>
              </w:rPr>
              <w:t xml:space="preserve">La </w:t>
            </w:r>
            <w:proofErr w:type="spellStart"/>
            <w:r>
              <w:rPr>
                <w:rFonts w:cs="Arial"/>
                <w:sz w:val="16"/>
                <w:szCs w:val="16"/>
                <w:lang w:val="fr-FR"/>
              </w:rPr>
              <w:t>c</w:t>
            </w:r>
            <w:r w:rsidRPr="00CD695D">
              <w:rPr>
                <w:rFonts w:cs="Arial"/>
                <w:sz w:val="16"/>
                <w:szCs w:val="16"/>
                <w:lang w:val="fr-FR"/>
              </w:rPr>
              <w:t>o-activité</w:t>
            </w:r>
            <w:proofErr w:type="spellEnd"/>
            <w:r>
              <w:rPr>
                <w:rFonts w:cs="Arial"/>
                <w:sz w:val="16"/>
                <w:szCs w:val="16"/>
                <w:lang w:val="fr-FR"/>
              </w:rPr>
              <w:t xml:space="preserve"> correspond à l’intervention de plusieurs entreprises sur le même lieu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8427304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008A36F3" w14:textId="77777777" w:rsidR="00C6334B" w:rsidRPr="000E0CDB" w:rsidRDefault="00C6334B" w:rsidP="00C6334B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03719535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16AB203" w14:textId="77777777" w:rsidR="00C6334B" w:rsidRPr="000E0CDB" w:rsidRDefault="00C6334B" w:rsidP="00C6334B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174070692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053BFD9A" w14:textId="77777777" w:rsidR="00C6334B" w:rsidRPr="000E0CDB" w:rsidRDefault="00C6334B" w:rsidP="00C6334B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697CBA16" w14:textId="77777777" w:rsidR="00C6334B" w:rsidRPr="000E0CDB" w:rsidRDefault="00C6334B" w:rsidP="00C6334B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sz w:val="20"/>
                <w:szCs w:val="20"/>
                <w:lang w:val="fr-FR"/>
              </w:rPr>
            </w:pPr>
          </w:p>
        </w:tc>
      </w:tr>
      <w:tr w:rsidR="00C6334B" w:rsidRPr="000E0CDB" w14:paraId="3A509FDE" w14:textId="77777777" w:rsidTr="00815C41">
        <w:trPr>
          <w:trHeight w:val="83"/>
        </w:trPr>
        <w:tc>
          <w:tcPr>
            <w:tcW w:w="3842" w:type="dxa"/>
          </w:tcPr>
          <w:p w14:paraId="050A2992" w14:textId="77777777" w:rsidR="00C6334B" w:rsidRPr="00122FBD" w:rsidRDefault="00C6334B" w:rsidP="00C6334B">
            <w:pPr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sz w:val="20"/>
                <w:szCs w:val="20"/>
                <w:lang w:val="fr-FR"/>
              </w:rPr>
              <w:t>Ajout d’une situation particulière 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-126013740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71E97803" w14:textId="77777777" w:rsidR="00C6334B" w:rsidRPr="000E0CDB" w:rsidRDefault="00C6334B" w:rsidP="00C6334B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132470833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4AE1137" w14:textId="77777777" w:rsidR="00C6334B" w:rsidRPr="000E0CDB" w:rsidRDefault="00C6334B" w:rsidP="00C6334B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1614560405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44D723DA" w14:textId="77777777" w:rsidR="00C6334B" w:rsidRPr="005853F5" w:rsidRDefault="00C6334B" w:rsidP="00C6334B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 w:rsidRPr="005853F5">
                  <w:rPr>
                    <w:rFonts w:ascii="MS Gothic" w:eastAsia="MS Gothic" w:hAnsi="MS Gothic" w:cs="Arial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0C8736DE" w14:textId="77777777" w:rsidR="00C6334B" w:rsidRPr="005853F5" w:rsidRDefault="00C6334B" w:rsidP="00C6334B">
            <w:pPr>
              <w:spacing w:line="276" w:lineRule="auto"/>
              <w:ind w:right="135"/>
              <w:rPr>
                <w:rFonts w:cs="Arial"/>
                <w:i/>
                <w:sz w:val="20"/>
                <w:szCs w:val="20"/>
                <w:lang w:val="fr-FR"/>
              </w:rPr>
            </w:pPr>
            <w:r w:rsidRPr="005853F5">
              <w:rPr>
                <w:rFonts w:cs="Arial"/>
                <w:i/>
                <w:sz w:val="20"/>
                <w:szCs w:val="20"/>
                <w:lang w:val="fr-FR"/>
              </w:rPr>
              <w:t>Décrivez</w:t>
            </w:r>
          </w:p>
        </w:tc>
      </w:tr>
    </w:tbl>
    <w:p w14:paraId="4211CA7C" w14:textId="77777777" w:rsidR="005B546B" w:rsidRDefault="005B546B" w:rsidP="000E0CDB">
      <w:pPr>
        <w:spacing w:line="276" w:lineRule="auto"/>
        <w:rPr>
          <w:rFonts w:cs="Arial"/>
          <w:sz w:val="20"/>
          <w:szCs w:val="20"/>
        </w:rPr>
      </w:pPr>
    </w:p>
    <w:tbl>
      <w:tblPr>
        <w:tblStyle w:val="TableNormal"/>
        <w:tblW w:w="10206" w:type="dxa"/>
        <w:tblInd w:w="-5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 w:firstRow="1" w:lastRow="1" w:firstColumn="1" w:lastColumn="1" w:noHBand="0" w:noVBand="0"/>
      </w:tblPr>
      <w:tblGrid>
        <w:gridCol w:w="3842"/>
        <w:gridCol w:w="553"/>
        <w:gridCol w:w="567"/>
        <w:gridCol w:w="544"/>
        <w:gridCol w:w="4700"/>
      </w:tblGrid>
      <w:tr w:rsidR="005B546B" w:rsidRPr="00122FBD" w14:paraId="4ED62E1C" w14:textId="77777777" w:rsidTr="00815C41">
        <w:trPr>
          <w:trHeight w:val="472"/>
        </w:trPr>
        <w:tc>
          <w:tcPr>
            <w:tcW w:w="3842" w:type="dxa"/>
          </w:tcPr>
          <w:p w14:paraId="3F91D1C9" w14:textId="77777777" w:rsidR="005B546B" w:rsidRPr="00122FBD" w:rsidRDefault="005B546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Pour travailler en sécurité…</w:t>
            </w:r>
          </w:p>
        </w:tc>
        <w:tc>
          <w:tcPr>
            <w:tcW w:w="553" w:type="dxa"/>
          </w:tcPr>
          <w:p w14:paraId="5829E495" w14:textId="77777777" w:rsidR="005B546B" w:rsidRPr="00122FBD" w:rsidRDefault="005B546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Oui</w:t>
            </w:r>
          </w:p>
        </w:tc>
        <w:tc>
          <w:tcPr>
            <w:tcW w:w="567" w:type="dxa"/>
          </w:tcPr>
          <w:p w14:paraId="5A331CCA" w14:textId="77777777" w:rsidR="005B546B" w:rsidRPr="00122FBD" w:rsidRDefault="005B546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Non</w:t>
            </w:r>
          </w:p>
        </w:tc>
        <w:tc>
          <w:tcPr>
            <w:tcW w:w="544" w:type="dxa"/>
          </w:tcPr>
          <w:p w14:paraId="75E46A77" w14:textId="77777777" w:rsidR="005B546B" w:rsidRPr="00122FBD" w:rsidRDefault="005B546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Sans objet</w:t>
            </w:r>
          </w:p>
        </w:tc>
        <w:tc>
          <w:tcPr>
            <w:tcW w:w="4700" w:type="dxa"/>
          </w:tcPr>
          <w:p w14:paraId="56D54573" w14:textId="77777777" w:rsidR="005B546B" w:rsidRPr="00122FBD" w:rsidRDefault="005B546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Préciser les conditions d’intervention et les mesures sanitaires</w:t>
            </w:r>
          </w:p>
        </w:tc>
      </w:tr>
      <w:tr w:rsidR="005B546B" w:rsidRPr="00122FBD" w14:paraId="6A4E3D1E" w14:textId="77777777" w:rsidTr="00815C41">
        <w:trPr>
          <w:trHeight w:val="472"/>
        </w:trPr>
        <w:tc>
          <w:tcPr>
            <w:tcW w:w="3842" w:type="dxa"/>
          </w:tcPr>
          <w:p w14:paraId="09B3C024" w14:textId="77777777" w:rsidR="005B546B" w:rsidRPr="00122FBD" w:rsidRDefault="001A4A1B" w:rsidP="00FA061E">
            <w:pPr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3</w:t>
            </w:r>
            <w:r w:rsidR="005B546B">
              <w:rPr>
                <w:rFonts w:cs="Arial"/>
                <w:sz w:val="20"/>
                <w:szCs w:val="20"/>
                <w:lang w:val="fr-FR"/>
              </w:rPr>
              <w:t>) Pour les agents UR1, avez-vous prévu une organisation pour faire respecter</w:t>
            </w:r>
            <w:r w:rsidR="005B546B" w:rsidRPr="00122FBD">
              <w:rPr>
                <w:rFonts w:cs="Arial"/>
                <w:sz w:val="20"/>
                <w:szCs w:val="20"/>
                <w:lang w:val="fr-FR"/>
              </w:rPr>
              <w:t xml:space="preserve"> la distance &gt; à 1 m et les mesures barrières </w:t>
            </w:r>
            <w:r w:rsidR="005B546B">
              <w:rPr>
                <w:rFonts w:cs="Arial"/>
                <w:sz w:val="20"/>
                <w:szCs w:val="20"/>
                <w:lang w:val="fr-FR"/>
              </w:rPr>
              <w:t>dans les</w:t>
            </w:r>
            <w:r w:rsidR="005B546B" w:rsidRPr="00122FBD">
              <w:rPr>
                <w:rFonts w:cs="Arial"/>
                <w:sz w:val="20"/>
                <w:szCs w:val="20"/>
                <w:lang w:val="fr-FR"/>
              </w:rPr>
              <w:t xml:space="preserve"> zones d’intervention</w:t>
            </w:r>
            <w:r w:rsidR="005B546B">
              <w:rPr>
                <w:rFonts w:cs="Arial"/>
                <w:sz w:val="20"/>
                <w:szCs w:val="20"/>
                <w:lang w:val="fr-FR"/>
              </w:rPr>
              <w:t> 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-25428705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4FDEE1FF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68336585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3490C0F7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1992317272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30478897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434FDFEC" w14:textId="77777777" w:rsidR="005B546B" w:rsidRPr="00122FBD" w:rsidRDefault="005B546B" w:rsidP="00FA061E">
            <w:pPr>
              <w:spacing w:line="276" w:lineRule="auto"/>
              <w:ind w:right="135"/>
              <w:rPr>
                <w:rFonts w:cs="Arial"/>
                <w:b/>
                <w:sz w:val="20"/>
                <w:szCs w:val="20"/>
              </w:rPr>
            </w:pPr>
            <w:r w:rsidRPr="00AB52F5">
              <w:rPr>
                <w:rFonts w:cs="Arial"/>
                <w:i/>
                <w:sz w:val="20"/>
                <w:szCs w:val="20"/>
                <w:lang w:val="fr-FR"/>
              </w:rPr>
              <w:t>Décrivez les mesures de prévention</w:t>
            </w:r>
            <w:r w:rsidR="00AB52F5" w:rsidRPr="00AB52F5">
              <w:rPr>
                <w:rFonts w:cs="Arial"/>
                <w:i/>
                <w:sz w:val="20"/>
                <w:szCs w:val="20"/>
                <w:lang w:val="fr-FR"/>
              </w:rPr>
              <w:t xml:space="preserve"> contre </w:t>
            </w:r>
            <w:r w:rsidRPr="00AB52F5">
              <w:rPr>
                <w:rFonts w:cs="Arial"/>
                <w:i/>
                <w:sz w:val="20"/>
                <w:szCs w:val="20"/>
                <w:lang w:val="fr-FR"/>
              </w:rPr>
              <w:t xml:space="preserve"> l’épidémie à mettre en place pour protéger les agents UR1</w:t>
            </w:r>
            <w:r w:rsidR="00FA061E">
              <w:rPr>
                <w:rFonts w:cs="Arial"/>
                <w:i/>
                <w:sz w:val="20"/>
                <w:szCs w:val="20"/>
                <w:lang w:val="fr-FR"/>
              </w:rPr>
              <w:t xml:space="preserve"> (exemple : port du masque, organisation du travail…)</w:t>
            </w:r>
          </w:p>
        </w:tc>
      </w:tr>
      <w:tr w:rsidR="005B546B" w:rsidRPr="00122FBD" w14:paraId="082EB5DB" w14:textId="77777777" w:rsidTr="00815C41">
        <w:trPr>
          <w:trHeight w:val="648"/>
        </w:trPr>
        <w:tc>
          <w:tcPr>
            <w:tcW w:w="3842" w:type="dxa"/>
          </w:tcPr>
          <w:p w14:paraId="568BA6AD" w14:textId="77777777" w:rsidR="005B546B" w:rsidRPr="000E0CDB" w:rsidRDefault="001A4A1B" w:rsidP="00FA061E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4</w:t>
            </w:r>
            <w:r w:rsidR="005B546B">
              <w:rPr>
                <w:rFonts w:cs="Arial"/>
                <w:sz w:val="20"/>
                <w:szCs w:val="20"/>
                <w:lang w:val="fr-FR"/>
              </w:rPr>
              <w:t>) Avant l’</w:t>
            </w:r>
            <w:r w:rsidR="005B546B" w:rsidRPr="000E0CDB">
              <w:rPr>
                <w:rFonts w:cs="Arial"/>
                <w:sz w:val="20"/>
                <w:szCs w:val="20"/>
                <w:lang w:val="fr-FR"/>
              </w:rPr>
              <w:t xml:space="preserve">intervention, </w:t>
            </w:r>
            <w:r w:rsidR="005B546B">
              <w:rPr>
                <w:rFonts w:cs="Arial"/>
                <w:sz w:val="20"/>
                <w:szCs w:val="20"/>
                <w:lang w:val="fr-FR"/>
              </w:rPr>
              <w:t>il est</w:t>
            </w:r>
            <w:r w:rsidR="005B546B" w:rsidRPr="000E0CDB">
              <w:rPr>
                <w:rFonts w:cs="Arial"/>
                <w:sz w:val="20"/>
                <w:szCs w:val="20"/>
                <w:lang w:val="fr-FR"/>
              </w:rPr>
              <w:t xml:space="preserve"> prévu le nettoyage/désinfection de la zone d’intervention 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-389814565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46862193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70895416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2C2DF5E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1992637387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8FFE042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7B4B05E9" w14:textId="77777777" w:rsidR="005B546B" w:rsidRPr="000E0CDB" w:rsidRDefault="00CD695D" w:rsidP="00CD695D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Les</w:t>
            </w:r>
            <w:r w:rsidR="00FA061E">
              <w:rPr>
                <w:rFonts w:cs="Arial"/>
                <w:i/>
                <w:sz w:val="20"/>
                <w:szCs w:val="20"/>
                <w:lang w:val="fr-FR"/>
              </w:rPr>
              <w:t xml:space="preserve"> agents Rennes 1</w:t>
            </w:r>
            <w:r w:rsidR="005B546B" w:rsidRPr="00E8613E">
              <w:rPr>
                <w:rFonts w:cs="Arial"/>
                <w:i/>
                <w:sz w:val="20"/>
                <w:szCs w:val="20"/>
                <w:lang w:val="fr-FR"/>
              </w:rPr>
              <w:t xml:space="preserve"> d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>oivent</w:t>
            </w:r>
            <w:r w:rsidR="005B546B" w:rsidRPr="00E8613E">
              <w:rPr>
                <w:rFonts w:cs="Arial"/>
                <w:i/>
                <w:sz w:val="20"/>
                <w:szCs w:val="20"/>
                <w:lang w:val="fr-FR"/>
              </w:rPr>
              <w:t xml:space="preserve"> prévoir le nettoyage</w:t>
            </w:r>
            <w:r w:rsidR="00FA061E">
              <w:rPr>
                <w:rFonts w:cs="Arial"/>
                <w:i/>
                <w:sz w:val="20"/>
                <w:szCs w:val="20"/>
                <w:lang w:val="fr-FR"/>
              </w:rPr>
              <w:t xml:space="preserve"> avant l’intervention de l’entreprise extérieure.</w:t>
            </w:r>
            <w:r w:rsidR="005B546B" w:rsidRPr="00E8613E">
              <w:rPr>
                <w:rFonts w:cs="Arial"/>
                <w:i/>
                <w:sz w:val="20"/>
                <w:szCs w:val="20"/>
                <w:lang w:val="fr-FR"/>
              </w:rPr>
              <w:t xml:space="preserve"> </w:t>
            </w:r>
            <w:r w:rsidR="00FA061E">
              <w:rPr>
                <w:rFonts w:cs="Arial"/>
                <w:i/>
                <w:sz w:val="20"/>
                <w:szCs w:val="20"/>
                <w:lang w:val="fr-FR"/>
              </w:rPr>
              <w:t>D</w:t>
            </w:r>
            <w:r w:rsidR="005B546B" w:rsidRPr="00E8613E">
              <w:rPr>
                <w:rFonts w:cs="Arial"/>
                <w:i/>
                <w:sz w:val="20"/>
                <w:szCs w:val="20"/>
                <w:lang w:val="fr-FR"/>
              </w:rPr>
              <w:t>écrivez</w:t>
            </w:r>
            <w:r w:rsidR="00FA061E">
              <w:rPr>
                <w:rFonts w:cs="Arial"/>
                <w:i/>
                <w:sz w:val="20"/>
                <w:szCs w:val="20"/>
                <w:lang w:val="fr-FR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>le procédé</w:t>
            </w:r>
            <w:r w:rsidR="00FA061E">
              <w:rPr>
                <w:rFonts w:cs="Arial"/>
                <w:i/>
                <w:sz w:val="20"/>
                <w:szCs w:val="20"/>
                <w:lang w:val="fr-FR"/>
              </w:rPr>
              <w:t xml:space="preserve"> utilis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>é</w:t>
            </w:r>
            <w:r w:rsidR="00FA061E">
              <w:rPr>
                <w:rFonts w:cs="Arial"/>
                <w:i/>
                <w:sz w:val="20"/>
                <w:szCs w:val="20"/>
                <w:lang w:val="fr-FR"/>
              </w:rPr>
              <w:t xml:space="preserve"> pour le nettoyage </w:t>
            </w:r>
          </w:p>
        </w:tc>
      </w:tr>
      <w:tr w:rsidR="005B546B" w:rsidRPr="00122FBD" w14:paraId="19F071D7" w14:textId="77777777" w:rsidTr="00815C41">
        <w:trPr>
          <w:trHeight w:val="648"/>
        </w:trPr>
        <w:tc>
          <w:tcPr>
            <w:tcW w:w="3842" w:type="dxa"/>
          </w:tcPr>
          <w:p w14:paraId="03034FEE" w14:textId="77777777" w:rsidR="005B546B" w:rsidRPr="000E0CDB" w:rsidRDefault="001A4A1B" w:rsidP="00C6334B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5</w:t>
            </w:r>
            <w:r w:rsidR="005B546B">
              <w:rPr>
                <w:rFonts w:cs="Arial"/>
                <w:sz w:val="20"/>
                <w:szCs w:val="20"/>
                <w:lang w:val="fr-FR"/>
              </w:rPr>
              <w:t>) l’UR1</w:t>
            </w:r>
            <w:r w:rsidR="005B546B" w:rsidRPr="000E0CDB">
              <w:rPr>
                <w:rFonts w:cs="Arial"/>
                <w:sz w:val="20"/>
                <w:szCs w:val="20"/>
                <w:lang w:val="fr-FR"/>
              </w:rPr>
              <w:t xml:space="preserve"> </w:t>
            </w:r>
            <w:r w:rsidR="00CD695D">
              <w:rPr>
                <w:rFonts w:cs="Arial"/>
                <w:sz w:val="20"/>
                <w:szCs w:val="20"/>
                <w:lang w:val="fr-FR"/>
              </w:rPr>
              <w:t>met</w:t>
            </w:r>
            <w:r w:rsidR="00C6334B">
              <w:rPr>
                <w:rFonts w:cs="Arial"/>
                <w:sz w:val="20"/>
                <w:szCs w:val="20"/>
                <w:lang w:val="fr-FR"/>
              </w:rPr>
              <w:t>-</w:t>
            </w:r>
            <w:r w:rsidR="00CD695D">
              <w:rPr>
                <w:rFonts w:cs="Arial"/>
                <w:sz w:val="20"/>
                <w:szCs w:val="20"/>
                <w:lang w:val="fr-FR"/>
              </w:rPr>
              <w:t>il</w:t>
            </w:r>
            <w:r w:rsidR="005B546B" w:rsidRPr="000E0CDB">
              <w:rPr>
                <w:rFonts w:cs="Arial"/>
                <w:sz w:val="20"/>
                <w:szCs w:val="20"/>
                <w:lang w:val="fr-FR"/>
              </w:rPr>
              <w:t xml:space="preserve"> à disposition </w:t>
            </w:r>
            <w:r w:rsidR="005B546B">
              <w:rPr>
                <w:rFonts w:cs="Arial"/>
                <w:sz w:val="20"/>
                <w:szCs w:val="20"/>
                <w:lang w:val="fr-FR"/>
              </w:rPr>
              <w:t>des agents</w:t>
            </w:r>
            <w:r w:rsidR="005B546B" w:rsidRPr="000E0CDB">
              <w:rPr>
                <w:rFonts w:cs="Arial"/>
                <w:sz w:val="20"/>
                <w:szCs w:val="20"/>
                <w:lang w:val="fr-FR"/>
              </w:rPr>
              <w:t xml:space="preserve"> intervenants, un point d’eau pour le lavage des mains et l’accès aux installations d’hygiène</w:t>
            </w:r>
            <w:r w:rsidR="005B546B">
              <w:rPr>
                <w:rFonts w:cs="Arial"/>
                <w:sz w:val="20"/>
                <w:szCs w:val="20"/>
                <w:lang w:val="fr-FR"/>
              </w:rPr>
              <w:t xml:space="preserve"> (sanitaires)</w:t>
            </w:r>
            <w:r w:rsidR="005B546B" w:rsidRPr="000E0CDB">
              <w:rPr>
                <w:rFonts w:cs="Arial"/>
                <w:sz w:val="20"/>
                <w:szCs w:val="20"/>
                <w:lang w:val="fr-FR"/>
              </w:rPr>
              <w:t xml:space="preserve"> ? 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2059659217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311E07DF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73808723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820C882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1494605842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4CB9138B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732FA00C" w14:textId="77777777" w:rsidR="00CD695D" w:rsidRDefault="005B546B" w:rsidP="00CD695D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i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>Décrivez les mesures d’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>hygiène</w:t>
            </w:r>
            <w:r w:rsidR="00CD695D">
              <w:rPr>
                <w:rFonts w:cs="Arial"/>
                <w:i/>
                <w:sz w:val="20"/>
                <w:szCs w:val="20"/>
                <w:lang w:val="fr-FR"/>
              </w:rPr>
              <w:t> :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 gel hydro alcoolique</w:t>
            </w:r>
            <w:r w:rsidR="00CD695D">
              <w:rPr>
                <w:rFonts w:cs="Arial"/>
                <w:i/>
                <w:sz w:val="20"/>
                <w:szCs w:val="20"/>
                <w:lang w:val="fr-FR"/>
              </w:rPr>
              <w:t xml:space="preserve"> ou 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>point d’eau</w:t>
            </w:r>
            <w:r w:rsidR="00C6334B">
              <w:rPr>
                <w:rFonts w:cs="Arial"/>
                <w:i/>
                <w:sz w:val="20"/>
                <w:szCs w:val="20"/>
                <w:lang w:val="fr-FR"/>
              </w:rPr>
              <w:t>.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 xml:space="preserve"> </w:t>
            </w:r>
          </w:p>
          <w:p w14:paraId="051BE36D" w14:textId="77777777" w:rsidR="005B546B" w:rsidRPr="000E0CDB" w:rsidRDefault="00C6334B" w:rsidP="00CD695D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Si mise à disposition </w:t>
            </w:r>
            <w:r w:rsidR="00CD695D">
              <w:rPr>
                <w:rFonts w:cs="Arial"/>
                <w:i/>
                <w:sz w:val="20"/>
                <w:szCs w:val="20"/>
                <w:lang w:val="fr-FR"/>
              </w:rPr>
              <w:t xml:space="preserve">de </w:t>
            </w:r>
            <w:r w:rsidR="005B546B" w:rsidRPr="00E8613E">
              <w:rPr>
                <w:rFonts w:cs="Arial"/>
                <w:i/>
                <w:sz w:val="20"/>
                <w:szCs w:val="20"/>
                <w:lang w:val="fr-FR"/>
              </w:rPr>
              <w:t>vestiaire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 et/ou sanitaires,</w:t>
            </w:r>
            <w:r w:rsidR="005B546B" w:rsidRPr="00E8613E">
              <w:rPr>
                <w:rFonts w:cs="Arial"/>
                <w:i/>
                <w:sz w:val="20"/>
                <w:szCs w:val="20"/>
                <w:lang w:val="fr-FR"/>
              </w:rPr>
              <w:t> </w:t>
            </w:r>
            <w:r w:rsidR="00CD695D">
              <w:rPr>
                <w:rFonts w:cs="Arial"/>
                <w:i/>
                <w:sz w:val="20"/>
                <w:szCs w:val="20"/>
                <w:lang w:val="fr-FR"/>
              </w:rPr>
              <w:t>précisez la fré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quence de nettoyage et qui s’en </w:t>
            </w:r>
            <w:r w:rsidR="00CD695D">
              <w:rPr>
                <w:rFonts w:cs="Arial"/>
                <w:i/>
                <w:sz w:val="20"/>
                <w:szCs w:val="20"/>
                <w:lang w:val="fr-FR"/>
              </w:rPr>
              <w:t>charge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 </w:t>
            </w:r>
          </w:p>
        </w:tc>
      </w:tr>
      <w:tr w:rsidR="005B546B" w:rsidRPr="00122FBD" w14:paraId="70D75CC0" w14:textId="77777777" w:rsidTr="001A4A1B">
        <w:trPr>
          <w:trHeight w:val="424"/>
        </w:trPr>
        <w:tc>
          <w:tcPr>
            <w:tcW w:w="3842" w:type="dxa"/>
          </w:tcPr>
          <w:p w14:paraId="384C0326" w14:textId="77777777" w:rsidR="005B546B" w:rsidRPr="000E0CDB" w:rsidRDefault="001A4A1B" w:rsidP="001A4A1B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6</w:t>
            </w:r>
            <w:r w:rsidR="005B546B" w:rsidRPr="000E0CDB">
              <w:rPr>
                <w:rFonts w:cs="Arial"/>
                <w:sz w:val="20"/>
                <w:szCs w:val="20"/>
                <w:lang w:val="fr-FR"/>
              </w:rPr>
              <w:t xml:space="preserve">) </w:t>
            </w:r>
            <w:r>
              <w:rPr>
                <w:rFonts w:cs="Arial"/>
                <w:sz w:val="20"/>
                <w:szCs w:val="20"/>
                <w:lang w:val="fr-FR"/>
              </w:rPr>
              <w:t>Les agents</w:t>
            </w:r>
            <w:r w:rsidR="005B546B" w:rsidRPr="000E0CDB">
              <w:rPr>
                <w:rFonts w:cs="Arial"/>
                <w:sz w:val="20"/>
                <w:szCs w:val="20"/>
                <w:lang w:val="fr-FR"/>
              </w:rPr>
              <w:t xml:space="preserve"> intervenants peuvent-ils amener </w:t>
            </w:r>
            <w:r w:rsidR="00FA061E">
              <w:rPr>
                <w:rFonts w:cs="Arial"/>
                <w:sz w:val="20"/>
                <w:szCs w:val="20"/>
                <w:lang w:val="fr-FR"/>
              </w:rPr>
              <w:t xml:space="preserve">leur matériel </w:t>
            </w:r>
            <w:r w:rsidR="005B546B" w:rsidRPr="000E0CDB">
              <w:rPr>
                <w:rFonts w:cs="Arial"/>
                <w:sz w:val="20"/>
                <w:szCs w:val="20"/>
                <w:lang w:val="fr-FR"/>
              </w:rPr>
              <w:t xml:space="preserve">? 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2123191665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7218B91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41907018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3CF40D72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1391080877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79B4AB19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2314D25F" w14:textId="77777777" w:rsidR="005B546B" w:rsidRPr="000E0CDB" w:rsidRDefault="001A4A1B" w:rsidP="00FA061E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Conseil : ne pas utiliser le matériel 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UR1, 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sinon procédure de désinfection à décrire.</w:t>
            </w:r>
          </w:p>
        </w:tc>
      </w:tr>
      <w:tr w:rsidR="005B546B" w:rsidRPr="00122FBD" w14:paraId="6F44385B" w14:textId="77777777" w:rsidTr="00815C41">
        <w:trPr>
          <w:trHeight w:val="145"/>
        </w:trPr>
        <w:tc>
          <w:tcPr>
            <w:tcW w:w="3842" w:type="dxa"/>
          </w:tcPr>
          <w:p w14:paraId="110E3494" w14:textId="77777777" w:rsidR="005B546B" w:rsidRPr="00122FBD" w:rsidRDefault="005B546B" w:rsidP="00FA061E">
            <w:pPr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sz w:val="20"/>
                <w:szCs w:val="20"/>
                <w:lang w:val="fr-FR"/>
              </w:rPr>
              <w:t>Ajout d’une situation particulière 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-200149099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903CAEF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41717285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18D235E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554778222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E92A03F" w14:textId="77777777" w:rsidR="005B546B" w:rsidRPr="000E0CDB" w:rsidRDefault="005B546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4A1A5539" w14:textId="77777777" w:rsidR="005B546B" w:rsidRPr="00122FBD" w:rsidRDefault="00C6334B" w:rsidP="00815C41">
            <w:pPr>
              <w:spacing w:line="276" w:lineRule="auto"/>
              <w:rPr>
                <w:rFonts w:cs="Arial"/>
                <w:i/>
                <w:sz w:val="20"/>
                <w:szCs w:val="20"/>
              </w:rPr>
            </w:pPr>
            <w:r w:rsidRPr="005853F5">
              <w:rPr>
                <w:rFonts w:cs="Arial"/>
                <w:i/>
                <w:sz w:val="20"/>
                <w:szCs w:val="20"/>
                <w:lang w:val="fr-FR"/>
              </w:rPr>
              <w:t>Décrivez</w:t>
            </w:r>
          </w:p>
        </w:tc>
      </w:tr>
    </w:tbl>
    <w:p w14:paraId="2732F44B" w14:textId="77777777" w:rsidR="005B546B" w:rsidRDefault="005B546B" w:rsidP="000E0CDB">
      <w:pPr>
        <w:spacing w:line="276" w:lineRule="auto"/>
        <w:rPr>
          <w:rFonts w:cs="Arial"/>
          <w:sz w:val="20"/>
          <w:szCs w:val="20"/>
        </w:rPr>
      </w:pPr>
    </w:p>
    <w:tbl>
      <w:tblPr>
        <w:tblStyle w:val="TableNormal"/>
        <w:tblW w:w="10206" w:type="dxa"/>
        <w:tblInd w:w="-5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 w:firstRow="1" w:lastRow="1" w:firstColumn="1" w:lastColumn="1" w:noHBand="0" w:noVBand="0"/>
      </w:tblPr>
      <w:tblGrid>
        <w:gridCol w:w="3842"/>
        <w:gridCol w:w="553"/>
        <w:gridCol w:w="567"/>
        <w:gridCol w:w="544"/>
        <w:gridCol w:w="4700"/>
      </w:tblGrid>
      <w:tr w:rsidR="001A4A1B" w:rsidRPr="00122FBD" w14:paraId="224C2321" w14:textId="77777777" w:rsidTr="00815C41">
        <w:trPr>
          <w:trHeight w:val="472"/>
        </w:trPr>
        <w:tc>
          <w:tcPr>
            <w:tcW w:w="3842" w:type="dxa"/>
          </w:tcPr>
          <w:p w14:paraId="68D2B730" w14:textId="77777777" w:rsidR="001A4A1B" w:rsidRPr="00E8613E" w:rsidRDefault="001A4A1B" w:rsidP="001A4A1B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b/>
                <w:sz w:val="20"/>
                <w:szCs w:val="20"/>
                <w:lang w:val="fr-FR"/>
              </w:rPr>
              <w:t xml:space="preserve">Avant de quitter </w:t>
            </w:r>
            <w:r>
              <w:rPr>
                <w:rFonts w:cs="Arial"/>
                <w:b/>
                <w:sz w:val="20"/>
                <w:szCs w:val="20"/>
                <w:lang w:val="fr-FR"/>
              </w:rPr>
              <w:t>l’intervention</w:t>
            </w:r>
            <w:r w:rsidR="00815C41">
              <w:rPr>
                <w:rFonts w:cs="Arial"/>
                <w:b/>
                <w:sz w:val="20"/>
                <w:szCs w:val="20"/>
                <w:lang w:val="fr-FR"/>
              </w:rPr>
              <w:t>…</w:t>
            </w:r>
          </w:p>
        </w:tc>
        <w:tc>
          <w:tcPr>
            <w:tcW w:w="553" w:type="dxa"/>
          </w:tcPr>
          <w:p w14:paraId="76CA9363" w14:textId="77777777" w:rsidR="001A4A1B" w:rsidRPr="00E8613E" w:rsidRDefault="001A4A1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b/>
                <w:sz w:val="20"/>
                <w:szCs w:val="20"/>
                <w:lang w:val="fr-FR"/>
              </w:rPr>
              <w:t>Oui</w:t>
            </w:r>
          </w:p>
        </w:tc>
        <w:tc>
          <w:tcPr>
            <w:tcW w:w="567" w:type="dxa"/>
          </w:tcPr>
          <w:p w14:paraId="54852CD5" w14:textId="77777777" w:rsidR="001A4A1B" w:rsidRPr="00E8613E" w:rsidRDefault="001A4A1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b/>
                <w:sz w:val="20"/>
                <w:szCs w:val="20"/>
                <w:lang w:val="fr-FR"/>
              </w:rPr>
              <w:t>Non</w:t>
            </w:r>
          </w:p>
        </w:tc>
        <w:tc>
          <w:tcPr>
            <w:tcW w:w="544" w:type="dxa"/>
          </w:tcPr>
          <w:p w14:paraId="1415C890" w14:textId="77777777" w:rsidR="001A4A1B" w:rsidRPr="00E8613E" w:rsidRDefault="001A4A1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b/>
                <w:sz w:val="20"/>
                <w:szCs w:val="20"/>
                <w:lang w:val="fr-FR"/>
              </w:rPr>
              <w:t>Sans objet</w:t>
            </w:r>
          </w:p>
        </w:tc>
        <w:tc>
          <w:tcPr>
            <w:tcW w:w="4700" w:type="dxa"/>
          </w:tcPr>
          <w:p w14:paraId="22BC0658" w14:textId="77777777" w:rsidR="001A4A1B" w:rsidRPr="00E8613E" w:rsidRDefault="001A4A1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b/>
                <w:sz w:val="20"/>
                <w:szCs w:val="20"/>
                <w:lang w:val="fr-FR"/>
              </w:rPr>
              <w:t>Préciser les conditions d’intervention et les mesures sanitaires</w:t>
            </w:r>
          </w:p>
        </w:tc>
      </w:tr>
      <w:tr w:rsidR="001A4A1B" w:rsidRPr="00122FBD" w14:paraId="32C880FB" w14:textId="77777777" w:rsidTr="00815C41">
        <w:trPr>
          <w:trHeight w:val="472"/>
        </w:trPr>
        <w:tc>
          <w:tcPr>
            <w:tcW w:w="3842" w:type="dxa"/>
          </w:tcPr>
          <w:p w14:paraId="5DEC7590" w14:textId="77777777" w:rsidR="001A4A1B" w:rsidRPr="00122FBD" w:rsidRDefault="001A4A1B" w:rsidP="00CD695D">
            <w:pPr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7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) 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Les 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intervenant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s de l’entreprise extérieure </w:t>
            </w:r>
            <w:r w:rsidR="00CD695D">
              <w:rPr>
                <w:rFonts w:cs="Arial"/>
                <w:sz w:val="20"/>
                <w:szCs w:val="20"/>
                <w:lang w:val="fr-FR"/>
              </w:rPr>
              <w:t xml:space="preserve">assurent 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l’évacuation de tous les consommables utilisés et souillés dans un sac fermé chaque fin de journée</w:t>
            </w:r>
            <w:r>
              <w:rPr>
                <w:rFonts w:cs="Arial"/>
                <w:sz w:val="20"/>
                <w:szCs w:val="20"/>
                <w:lang w:val="fr-FR"/>
              </w:rPr>
              <w:t> 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-1443138092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3670794" w14:textId="77777777" w:rsidR="001A4A1B" w:rsidRPr="000E0CDB" w:rsidRDefault="001A4A1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88771533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329A92AE" w14:textId="77777777" w:rsidR="001A4A1B" w:rsidRPr="000E0CDB" w:rsidRDefault="001A4A1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386347921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EF9F5D9" w14:textId="77777777" w:rsidR="001A4A1B" w:rsidRPr="000E0CDB" w:rsidRDefault="001A4A1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06598178" w14:textId="77777777" w:rsidR="001A4A1B" w:rsidRPr="00122FBD" w:rsidRDefault="001A4A1B" w:rsidP="001A4A1B">
            <w:pPr>
              <w:spacing w:line="276" w:lineRule="auto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Décrivez les moyens utilisés (sacs poubelles, benne…)</w:t>
            </w:r>
          </w:p>
        </w:tc>
      </w:tr>
      <w:tr w:rsidR="001A4A1B" w:rsidRPr="00122FBD" w14:paraId="08923F26" w14:textId="77777777" w:rsidTr="00815C41">
        <w:trPr>
          <w:trHeight w:val="472"/>
        </w:trPr>
        <w:tc>
          <w:tcPr>
            <w:tcW w:w="3842" w:type="dxa"/>
          </w:tcPr>
          <w:p w14:paraId="5108F35A" w14:textId="77777777" w:rsidR="001A4A1B" w:rsidRPr="000E0CDB" w:rsidRDefault="001A4A1B" w:rsidP="00CD695D">
            <w:pPr>
              <w:spacing w:line="276" w:lineRule="auto"/>
              <w:ind w:right="15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8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) 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Les 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intervenant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s de l’entreprise extérieure </w:t>
            </w:r>
            <w:r w:rsidR="00CD695D">
              <w:rPr>
                <w:rFonts w:cs="Arial"/>
                <w:sz w:val="20"/>
                <w:szCs w:val="20"/>
                <w:lang w:val="fr-FR"/>
              </w:rPr>
              <w:t>réalisent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 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le 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nettoyage avec un produit désinfectant de la z</w:t>
            </w:r>
            <w:r>
              <w:rPr>
                <w:rFonts w:cs="Arial"/>
                <w:sz w:val="20"/>
                <w:szCs w:val="20"/>
                <w:lang w:val="fr-FR"/>
              </w:rPr>
              <w:t>one d’intervention et les zones utilisées (sanitaire) à la fin de l’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intervention 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37960006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F6C9930" w14:textId="77777777" w:rsidR="001A4A1B" w:rsidRPr="000E0CDB" w:rsidRDefault="001A4A1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27448068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43DA9F1" w14:textId="77777777" w:rsidR="001A4A1B" w:rsidRPr="000E0CDB" w:rsidRDefault="001A4A1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1995554987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CAD64C9" w14:textId="77777777" w:rsidR="001A4A1B" w:rsidRPr="000E0CDB" w:rsidRDefault="001A4A1B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13002B85" w14:textId="77777777" w:rsidR="001A4A1B" w:rsidRPr="00122FBD" w:rsidRDefault="00C6334B" w:rsidP="00815C41">
            <w:pPr>
              <w:spacing w:line="276" w:lineRule="auto"/>
              <w:rPr>
                <w:rFonts w:cs="Arial"/>
                <w:i/>
                <w:sz w:val="20"/>
                <w:szCs w:val="20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D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>écrivez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 le procédé utilisé pour le nettoyage</w:t>
            </w:r>
          </w:p>
        </w:tc>
      </w:tr>
    </w:tbl>
    <w:p w14:paraId="6D8D4043" w14:textId="77777777" w:rsidR="005B546B" w:rsidRDefault="005B546B" w:rsidP="000E0CDB">
      <w:pPr>
        <w:spacing w:line="276" w:lineRule="auto"/>
        <w:rPr>
          <w:rFonts w:cs="Arial"/>
          <w:sz w:val="20"/>
          <w:szCs w:val="20"/>
        </w:rPr>
      </w:pPr>
    </w:p>
    <w:p w14:paraId="5EE731AA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Comp</w:t>
      </w:r>
      <w:r>
        <w:rPr>
          <w:rFonts w:cs="Arial"/>
          <w:sz w:val="20"/>
          <w:szCs w:val="20"/>
        </w:rPr>
        <w:t>te tenu de l’évaluation, l’UR1</w:t>
      </w:r>
      <w:r w:rsidRPr="000E0CDB">
        <w:rPr>
          <w:rFonts w:cs="Arial"/>
          <w:sz w:val="20"/>
          <w:szCs w:val="20"/>
        </w:rPr>
        <w:t xml:space="preserve"> accepte l’intervention de l’entreprise extérieure.</w:t>
      </w:r>
    </w:p>
    <w:p w14:paraId="6669332D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Oui </w:t>
      </w:r>
      <w:sdt>
        <w:sdtPr>
          <w:rPr>
            <w:rFonts w:cs="Arial"/>
            <w:sz w:val="20"/>
            <w:szCs w:val="20"/>
          </w:rPr>
          <w:id w:val="-4314487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  <w:sz w:val="20"/>
              <w:szCs w:val="20"/>
            </w:rPr>
            <w:t>☐</w:t>
          </w:r>
        </w:sdtContent>
      </w:sdt>
      <w:r w:rsidRPr="000E0CDB">
        <w:rPr>
          <w:rFonts w:cs="Arial"/>
          <w:sz w:val="20"/>
          <w:szCs w:val="20"/>
        </w:rPr>
        <w:t xml:space="preserve"> </w:t>
      </w:r>
    </w:p>
    <w:p w14:paraId="6CDD3F2E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Non </w:t>
      </w:r>
      <w:sdt>
        <w:sdtPr>
          <w:rPr>
            <w:rFonts w:cs="Arial"/>
            <w:sz w:val="20"/>
            <w:szCs w:val="20"/>
          </w:rPr>
          <w:id w:val="-112275548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  <w:sz w:val="20"/>
              <w:szCs w:val="20"/>
            </w:rPr>
            <w:t>☐</w:t>
          </w:r>
        </w:sdtContent>
      </w:sdt>
      <w:r w:rsidRPr="000E0CDB">
        <w:rPr>
          <w:rFonts w:cs="Arial"/>
          <w:sz w:val="20"/>
          <w:szCs w:val="20"/>
        </w:rPr>
        <w:t xml:space="preserve">, justifiez : </w:t>
      </w:r>
      <w:sdt>
        <w:sdtPr>
          <w:rPr>
            <w:rFonts w:cs="Arial"/>
            <w:sz w:val="20"/>
            <w:szCs w:val="20"/>
          </w:rPr>
          <w:id w:val="1552354168"/>
          <w:placeholder>
            <w:docPart w:val="07E54E5678A449E2B01191CA42C8C66F"/>
          </w:placeholder>
          <w:showingPlcHdr/>
        </w:sdtPr>
        <w:sdtEndPr/>
        <w:sdtContent>
          <w:r w:rsidRPr="00061470">
            <w:rPr>
              <w:rStyle w:val="Textedelespacerserv"/>
            </w:rPr>
            <w:t xml:space="preserve">Cliquez </w:t>
          </w:r>
          <w:r>
            <w:rPr>
              <w:rStyle w:val="Textedelespacerserv"/>
            </w:rPr>
            <w:t>pour justifier la réponse</w:t>
          </w:r>
          <w:r w:rsidRPr="00061470">
            <w:rPr>
              <w:rStyle w:val="Textedelespacerserv"/>
            </w:rPr>
            <w:t>.</w:t>
          </w:r>
        </w:sdtContent>
      </w:sdt>
    </w:p>
    <w:p w14:paraId="7ECDAEE2" w14:textId="77777777" w:rsidR="00815C41" w:rsidRDefault="00815C41" w:rsidP="00815C41">
      <w:pPr>
        <w:spacing w:line="276" w:lineRule="auto"/>
        <w:rPr>
          <w:rFonts w:cs="Arial"/>
          <w:sz w:val="20"/>
          <w:szCs w:val="20"/>
        </w:rPr>
      </w:pPr>
    </w:p>
    <w:p w14:paraId="33BB18F3" w14:textId="77777777" w:rsidR="00815C41" w:rsidRDefault="00815C41" w:rsidP="00815C41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L’entreprise extérieure s’engage à avoir informer ses salariés de ces mesures de prévention et de </w:t>
      </w:r>
      <w:r w:rsidR="002018AA">
        <w:rPr>
          <w:rFonts w:cs="Arial"/>
          <w:sz w:val="20"/>
          <w:szCs w:val="20"/>
        </w:rPr>
        <w:t>s’être assurée</w:t>
      </w:r>
      <w:r w:rsidRPr="000E0CDB">
        <w:rPr>
          <w:rFonts w:cs="Arial"/>
          <w:sz w:val="20"/>
          <w:szCs w:val="20"/>
        </w:rPr>
        <w:t xml:space="preserve"> de la bonne compréhension de ces consignes.</w:t>
      </w:r>
    </w:p>
    <w:p w14:paraId="2BB8FE11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</w:p>
    <w:p w14:paraId="72F79934" w14:textId="77777777" w:rsidR="00C6334B" w:rsidRDefault="00C6334B" w:rsidP="00815C41">
      <w:pPr>
        <w:spacing w:line="276" w:lineRule="auto"/>
        <w:rPr>
          <w:rFonts w:cs="Arial"/>
          <w:sz w:val="20"/>
          <w:szCs w:val="20"/>
        </w:rPr>
      </w:pPr>
    </w:p>
    <w:p w14:paraId="1FBD6797" w14:textId="77777777" w:rsidR="00815C41" w:rsidRDefault="00815C41" w:rsidP="00815C41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L’entreprise extérieure s’engage à mettre à disposition les équipements de protection adéquats.</w:t>
      </w:r>
    </w:p>
    <w:p w14:paraId="403BBD89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</w:p>
    <w:p w14:paraId="4EE2F4A7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II.)  SIGNATURE DE </w:t>
      </w:r>
      <w:r>
        <w:rPr>
          <w:rFonts w:cs="Arial"/>
          <w:sz w:val="20"/>
          <w:szCs w:val="20"/>
        </w:rPr>
        <w:t>CES CONSIGNES</w:t>
      </w:r>
      <w:r w:rsidRPr="00815C41">
        <w:t xml:space="preserve"> </w:t>
      </w:r>
      <w:r w:rsidRPr="00815C41">
        <w:rPr>
          <w:rFonts w:cs="Arial"/>
          <w:sz w:val="20"/>
          <w:szCs w:val="20"/>
        </w:rPr>
        <w:t>SPÉCIFIQUES CONTRE LA PANDÉMIE DE COVID-19</w:t>
      </w:r>
    </w:p>
    <w:p w14:paraId="73D09A3C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L’entreprise extérieure</w:t>
      </w:r>
      <w:r>
        <w:rPr>
          <w:rFonts w:cs="Arial"/>
          <w:sz w:val="20"/>
          <w:szCs w:val="20"/>
        </w:rPr>
        <w:t xml:space="preserve"> </w:t>
      </w:r>
      <w:sdt>
        <w:sdtPr>
          <w:rPr>
            <w:rFonts w:cs="Arial"/>
            <w:sz w:val="20"/>
            <w:szCs w:val="20"/>
          </w:rPr>
          <w:id w:val="946510050"/>
          <w:placeholder>
            <w:docPart w:val="9F58AE3E65714C4A9B32EDC186C85DA7"/>
          </w:placeholder>
          <w:showingPlcHdr/>
        </w:sdtPr>
        <w:sdtEndPr/>
        <w:sdtContent>
          <w:r>
            <w:rPr>
              <w:rStyle w:val="Textedelespacerserv"/>
            </w:rPr>
            <w:t>Nom de la société</w:t>
          </w:r>
          <w:r w:rsidRPr="00061470">
            <w:rPr>
              <w:rStyle w:val="Textedelespacerserv"/>
            </w:rPr>
            <w:t>.</w:t>
          </w:r>
        </w:sdtContent>
      </w:sdt>
      <w:r>
        <w:rPr>
          <w:rFonts w:cs="Arial"/>
          <w:sz w:val="20"/>
          <w:szCs w:val="20"/>
        </w:rPr>
        <w:t xml:space="preserve"> </w:t>
      </w:r>
      <w:r w:rsidRPr="000E0CDB">
        <w:rPr>
          <w:rFonts w:cs="Arial"/>
          <w:sz w:val="20"/>
          <w:szCs w:val="20"/>
        </w:rPr>
        <w:t>déclare avoir donné l’ensemble des informations en sa possession et que ces informations sont vraies et complètes ;</w:t>
      </w:r>
    </w:p>
    <w:p w14:paraId="24B9DB65" w14:textId="77777777" w:rsidR="00815C41" w:rsidRPr="00815C41" w:rsidRDefault="00815C41" w:rsidP="00815C41">
      <w:pPr>
        <w:pStyle w:val="Paragraphedeliste"/>
        <w:numPr>
          <w:ilvl w:val="0"/>
          <w:numId w:val="21"/>
        </w:numPr>
        <w:spacing w:line="276" w:lineRule="auto"/>
        <w:rPr>
          <w:rFonts w:cs="Arial"/>
          <w:sz w:val="20"/>
          <w:szCs w:val="20"/>
        </w:rPr>
      </w:pPr>
      <w:proofErr w:type="gramStart"/>
      <w:r w:rsidRPr="00815C41">
        <w:rPr>
          <w:rFonts w:cs="Arial"/>
          <w:sz w:val="20"/>
          <w:szCs w:val="20"/>
        </w:rPr>
        <w:t>reconnait</w:t>
      </w:r>
      <w:proofErr w:type="gramEnd"/>
      <w:r w:rsidRPr="00815C41">
        <w:rPr>
          <w:rFonts w:cs="Arial"/>
          <w:sz w:val="20"/>
          <w:szCs w:val="20"/>
        </w:rPr>
        <w:t xml:space="preserve"> avoir pris connaissance de l’ensemble des informations et obligations présentes dans ces consignes spécifiques contre la pandémie de covid-19 ;</w:t>
      </w:r>
    </w:p>
    <w:p w14:paraId="0922853D" w14:textId="77777777" w:rsidR="00815C41" w:rsidRPr="00815C41" w:rsidRDefault="00815C41" w:rsidP="00815C41">
      <w:pPr>
        <w:pStyle w:val="Paragraphedeliste"/>
        <w:numPr>
          <w:ilvl w:val="0"/>
          <w:numId w:val="21"/>
        </w:numPr>
        <w:spacing w:line="276" w:lineRule="auto"/>
        <w:rPr>
          <w:rFonts w:cs="Arial"/>
          <w:sz w:val="20"/>
          <w:szCs w:val="20"/>
        </w:rPr>
      </w:pPr>
      <w:proofErr w:type="gramStart"/>
      <w:r w:rsidRPr="00815C41">
        <w:rPr>
          <w:rFonts w:cs="Arial"/>
          <w:sz w:val="20"/>
          <w:szCs w:val="20"/>
        </w:rPr>
        <w:t>s’engage</w:t>
      </w:r>
      <w:proofErr w:type="gramEnd"/>
      <w:r w:rsidRPr="00815C41">
        <w:rPr>
          <w:rFonts w:cs="Arial"/>
          <w:sz w:val="20"/>
          <w:szCs w:val="20"/>
        </w:rPr>
        <w:t xml:space="preserve"> à informer en conséquence l’ensemble de son personnel amené à intervenir dans le cadre de l’opération, ainsi que ses sous-traitants </w:t>
      </w:r>
    </w:p>
    <w:p w14:paraId="0C5E3CF2" w14:textId="77777777" w:rsidR="00815C41" w:rsidRDefault="00815C41" w:rsidP="00815C41">
      <w:pPr>
        <w:spacing w:line="276" w:lineRule="auto"/>
        <w:rPr>
          <w:rFonts w:cs="Arial"/>
          <w:sz w:val="20"/>
          <w:szCs w:val="20"/>
        </w:rPr>
      </w:pPr>
    </w:p>
    <w:p w14:paraId="1654C3D8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A signer par le chef d’Entreprise ou un représentan</w:t>
      </w:r>
      <w:r>
        <w:rPr>
          <w:rFonts w:cs="Arial"/>
          <w:sz w:val="20"/>
          <w:szCs w:val="20"/>
        </w:rPr>
        <w:t>t ayant délégation de signature</w:t>
      </w:r>
    </w:p>
    <w:p w14:paraId="4CE9E439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1"/>
        <w:gridCol w:w="3827"/>
        <w:gridCol w:w="2665"/>
      </w:tblGrid>
      <w:tr w:rsidR="00A92996" w:rsidRPr="000E0CDB" w14:paraId="2DAFDA06" w14:textId="77777777" w:rsidTr="00A92996">
        <w:trPr>
          <w:trHeight w:val="494"/>
        </w:trPr>
        <w:tc>
          <w:tcPr>
            <w:tcW w:w="3681" w:type="dxa"/>
            <w:shd w:val="clear" w:color="auto" w:fill="auto"/>
          </w:tcPr>
          <w:p w14:paraId="43E545BC" w14:textId="77777777" w:rsidR="00A92996" w:rsidRPr="000E0CDB" w:rsidRDefault="00A92996" w:rsidP="00815C41">
            <w:pPr>
              <w:spacing w:line="276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Représentant de la structure UR1</w:t>
            </w:r>
          </w:p>
        </w:tc>
        <w:tc>
          <w:tcPr>
            <w:tcW w:w="3827" w:type="dxa"/>
            <w:shd w:val="clear" w:color="auto" w:fill="auto"/>
          </w:tcPr>
          <w:p w14:paraId="4DB10DC5" w14:textId="77777777" w:rsidR="00A92996" w:rsidRPr="000E0CDB" w:rsidRDefault="00A92996" w:rsidP="00815C41">
            <w:pPr>
              <w:spacing w:line="276" w:lineRule="auto"/>
              <w:rPr>
                <w:rFonts w:cs="Arial"/>
                <w:sz w:val="20"/>
                <w:szCs w:val="20"/>
              </w:rPr>
            </w:pPr>
            <w:r w:rsidRPr="000E0CDB">
              <w:rPr>
                <w:rFonts w:cs="Arial"/>
                <w:sz w:val="20"/>
                <w:szCs w:val="20"/>
              </w:rPr>
              <w:t>Représentant de l’entreprise extérieure</w:t>
            </w:r>
          </w:p>
        </w:tc>
        <w:tc>
          <w:tcPr>
            <w:tcW w:w="2665" w:type="dxa"/>
            <w:shd w:val="clear" w:color="auto" w:fill="auto"/>
          </w:tcPr>
          <w:p w14:paraId="1C6A1B8E" w14:textId="77777777" w:rsidR="00A92996" w:rsidRPr="000E0CDB" w:rsidRDefault="00A92996" w:rsidP="00C6334B">
            <w:pPr>
              <w:spacing w:line="276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Avis </w:t>
            </w:r>
            <w:r w:rsidR="00C6334B">
              <w:rPr>
                <w:rFonts w:cs="Arial"/>
                <w:sz w:val="20"/>
                <w:szCs w:val="20"/>
              </w:rPr>
              <w:t>de la DPSE</w:t>
            </w:r>
          </w:p>
        </w:tc>
      </w:tr>
      <w:tr w:rsidR="00A92996" w:rsidRPr="000E0CDB" w14:paraId="64C47135" w14:textId="77777777" w:rsidTr="00A92996">
        <w:trPr>
          <w:trHeight w:val="659"/>
        </w:trPr>
        <w:tc>
          <w:tcPr>
            <w:tcW w:w="3681" w:type="dxa"/>
            <w:shd w:val="clear" w:color="auto" w:fill="auto"/>
          </w:tcPr>
          <w:p w14:paraId="4E4BDDF0" w14:textId="77777777" w:rsidR="00A92996" w:rsidRDefault="00D01687" w:rsidP="00815C41">
            <w:pPr>
              <w:tabs>
                <w:tab w:val="center" w:pos="2639"/>
              </w:tabs>
              <w:spacing w:line="276" w:lineRule="auto"/>
              <w:rPr>
                <w:rFonts w:cs="Arial"/>
                <w:sz w:val="20"/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id w:val="1823547097"/>
                <w:placeholder>
                  <w:docPart w:val="8D06A0720DD1419CBF23B33D633E5A73"/>
                </w:placeholder>
                <w:showingPlcHdr/>
              </w:sdtPr>
              <w:sdtEndPr/>
              <w:sdtContent>
                <w:r w:rsidR="00A92996">
                  <w:rPr>
                    <w:rStyle w:val="Textedelespacerserv"/>
                  </w:rPr>
                  <w:t>Nom et prénom</w:t>
                </w:r>
                <w:r w:rsidR="00A92996" w:rsidRPr="00061470">
                  <w:rPr>
                    <w:rStyle w:val="Textedelespacerserv"/>
                  </w:rPr>
                  <w:t>.</w:t>
                </w:r>
              </w:sdtContent>
            </w:sdt>
            <w:r w:rsidR="00A92996">
              <w:rPr>
                <w:rFonts w:cs="Arial"/>
                <w:sz w:val="20"/>
                <w:szCs w:val="20"/>
              </w:rPr>
              <w:tab/>
            </w:r>
          </w:p>
          <w:sdt>
            <w:sdtPr>
              <w:rPr>
                <w:rFonts w:cs="Arial"/>
                <w:sz w:val="20"/>
                <w:szCs w:val="20"/>
              </w:rPr>
              <w:id w:val="-1020312121"/>
              <w:placeholder>
                <w:docPart w:val="B2690EF366384EB589DBC9EC5C2277CD"/>
              </w:placeholder>
              <w:showingPlcHdr/>
            </w:sdtPr>
            <w:sdtEndPr/>
            <w:sdtContent>
              <w:p w14:paraId="4F8E1E26" w14:textId="77777777" w:rsidR="00A92996" w:rsidRPr="000E0CDB" w:rsidRDefault="00A92996" w:rsidP="00815C41">
                <w:pPr>
                  <w:tabs>
                    <w:tab w:val="center" w:pos="2639"/>
                  </w:tabs>
                  <w:spacing w:line="276" w:lineRule="auto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Textedelespacerserv"/>
                  </w:rPr>
                  <w:t>Fonction</w:t>
                </w:r>
                <w:r w:rsidRPr="00061470">
                  <w:rPr>
                    <w:rStyle w:val="Textedelespacerserv"/>
                  </w:rPr>
                  <w:t>.</w:t>
                </w:r>
              </w:p>
            </w:sdtContent>
          </w:sdt>
        </w:tc>
        <w:tc>
          <w:tcPr>
            <w:tcW w:w="3827" w:type="dxa"/>
            <w:shd w:val="clear" w:color="auto" w:fill="auto"/>
          </w:tcPr>
          <w:p w14:paraId="1A27691B" w14:textId="77777777" w:rsidR="00A92996" w:rsidRDefault="00D01687" w:rsidP="00815C41">
            <w:pPr>
              <w:tabs>
                <w:tab w:val="center" w:pos="2639"/>
              </w:tabs>
              <w:spacing w:line="276" w:lineRule="auto"/>
              <w:rPr>
                <w:rFonts w:cs="Arial"/>
                <w:sz w:val="20"/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id w:val="842516449"/>
                <w:placeholder>
                  <w:docPart w:val="9CD82206854C464F94BB58C5017890D4"/>
                </w:placeholder>
                <w:showingPlcHdr/>
              </w:sdtPr>
              <w:sdtEndPr/>
              <w:sdtContent>
                <w:r w:rsidR="00A92996">
                  <w:rPr>
                    <w:rStyle w:val="Textedelespacerserv"/>
                  </w:rPr>
                  <w:t>Nom et prénom</w:t>
                </w:r>
                <w:r w:rsidR="00A92996" w:rsidRPr="00061470">
                  <w:rPr>
                    <w:rStyle w:val="Textedelespacerserv"/>
                  </w:rPr>
                  <w:t>.</w:t>
                </w:r>
              </w:sdtContent>
            </w:sdt>
            <w:r w:rsidR="00A92996">
              <w:rPr>
                <w:rFonts w:cs="Arial"/>
                <w:sz w:val="20"/>
                <w:szCs w:val="20"/>
              </w:rPr>
              <w:tab/>
            </w:r>
          </w:p>
          <w:sdt>
            <w:sdtPr>
              <w:rPr>
                <w:rFonts w:cs="Arial"/>
                <w:sz w:val="20"/>
                <w:szCs w:val="20"/>
              </w:rPr>
              <w:id w:val="1514113978"/>
              <w:placeholder>
                <w:docPart w:val="D85B93CBC0F0435D9952E028A4BC971C"/>
              </w:placeholder>
              <w:showingPlcHdr/>
            </w:sdtPr>
            <w:sdtEndPr/>
            <w:sdtContent>
              <w:p w14:paraId="74F7E75A" w14:textId="77777777" w:rsidR="00A92996" w:rsidRPr="000E0CDB" w:rsidRDefault="00A92996" w:rsidP="00815C41">
                <w:pPr>
                  <w:spacing w:line="276" w:lineRule="auto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Textedelespacerserv"/>
                  </w:rPr>
                  <w:t>Fonction</w:t>
                </w:r>
                <w:r w:rsidRPr="00061470">
                  <w:rPr>
                    <w:rStyle w:val="Textedelespacerserv"/>
                  </w:rPr>
                  <w:t>.</w:t>
                </w:r>
              </w:p>
            </w:sdtContent>
          </w:sdt>
        </w:tc>
        <w:tc>
          <w:tcPr>
            <w:tcW w:w="2665" w:type="dxa"/>
            <w:vMerge w:val="restart"/>
            <w:shd w:val="clear" w:color="auto" w:fill="auto"/>
          </w:tcPr>
          <w:p w14:paraId="657370E3" w14:textId="77777777" w:rsidR="00A92996" w:rsidRDefault="00A92996">
            <w:pPr>
              <w:spacing w:after="160" w:line="259" w:lineRule="auto"/>
              <w:jc w:val="left"/>
              <w:rPr>
                <w:rFonts w:cs="Arial"/>
                <w:sz w:val="20"/>
                <w:szCs w:val="20"/>
              </w:rPr>
            </w:pPr>
          </w:p>
          <w:p w14:paraId="18BEA4C9" w14:textId="77777777" w:rsidR="00A92996" w:rsidRPr="000E0CDB" w:rsidRDefault="00A92996" w:rsidP="00815C41">
            <w:pPr>
              <w:spacing w:line="276" w:lineRule="auto"/>
              <w:rPr>
                <w:rFonts w:cs="Arial"/>
                <w:sz w:val="20"/>
                <w:szCs w:val="20"/>
              </w:rPr>
            </w:pPr>
          </w:p>
        </w:tc>
      </w:tr>
      <w:tr w:rsidR="00A92996" w:rsidRPr="000E0CDB" w14:paraId="15216327" w14:textId="77777777" w:rsidTr="00A92996">
        <w:trPr>
          <w:trHeight w:val="1134"/>
        </w:trPr>
        <w:tc>
          <w:tcPr>
            <w:tcW w:w="3681" w:type="dxa"/>
            <w:shd w:val="clear" w:color="auto" w:fill="auto"/>
          </w:tcPr>
          <w:p w14:paraId="5F37F550" w14:textId="77777777" w:rsidR="00A92996" w:rsidRPr="000E0CDB" w:rsidRDefault="00A92996" w:rsidP="00815C41">
            <w:pPr>
              <w:spacing w:line="276" w:lineRule="auto"/>
              <w:rPr>
                <w:rFonts w:cs="Arial"/>
                <w:sz w:val="20"/>
                <w:szCs w:val="20"/>
              </w:rPr>
            </w:pPr>
            <w:r w:rsidRPr="000E0CDB">
              <w:rPr>
                <w:rFonts w:cs="Arial"/>
                <w:sz w:val="20"/>
                <w:szCs w:val="20"/>
              </w:rPr>
              <w:t>Date et signature, précédée</w:t>
            </w:r>
            <w:r w:rsidR="002018AA">
              <w:rPr>
                <w:rFonts w:cs="Arial"/>
                <w:sz w:val="20"/>
                <w:szCs w:val="20"/>
              </w:rPr>
              <w:t>s</w:t>
            </w:r>
            <w:r w:rsidRPr="000E0CDB">
              <w:rPr>
                <w:rFonts w:cs="Arial"/>
                <w:sz w:val="20"/>
                <w:szCs w:val="20"/>
              </w:rPr>
              <w:t xml:space="preserve"> de la mention « lu et approuvé »</w:t>
            </w:r>
          </w:p>
        </w:tc>
        <w:tc>
          <w:tcPr>
            <w:tcW w:w="3827" w:type="dxa"/>
            <w:shd w:val="clear" w:color="auto" w:fill="auto"/>
          </w:tcPr>
          <w:p w14:paraId="00CAEFF5" w14:textId="77777777" w:rsidR="00A92996" w:rsidRPr="000E0CDB" w:rsidRDefault="00A92996" w:rsidP="00815C41">
            <w:pPr>
              <w:spacing w:line="276" w:lineRule="auto"/>
              <w:rPr>
                <w:rFonts w:cs="Arial"/>
                <w:sz w:val="20"/>
                <w:szCs w:val="20"/>
              </w:rPr>
            </w:pPr>
            <w:r w:rsidRPr="000E0CDB">
              <w:rPr>
                <w:rFonts w:cs="Arial"/>
                <w:sz w:val="20"/>
                <w:szCs w:val="20"/>
              </w:rPr>
              <w:t>Date et signature, précédée</w:t>
            </w:r>
            <w:r w:rsidR="002018AA">
              <w:rPr>
                <w:rFonts w:cs="Arial"/>
                <w:sz w:val="20"/>
                <w:szCs w:val="20"/>
              </w:rPr>
              <w:t>s</w:t>
            </w:r>
            <w:r w:rsidRPr="000E0CDB">
              <w:rPr>
                <w:rFonts w:cs="Arial"/>
                <w:sz w:val="20"/>
                <w:szCs w:val="20"/>
              </w:rPr>
              <w:t xml:space="preserve"> de la mention « lu et approuvé »</w:t>
            </w:r>
          </w:p>
        </w:tc>
        <w:tc>
          <w:tcPr>
            <w:tcW w:w="2665" w:type="dxa"/>
            <w:vMerge/>
            <w:shd w:val="clear" w:color="auto" w:fill="auto"/>
          </w:tcPr>
          <w:p w14:paraId="04644115" w14:textId="77777777" w:rsidR="00A92996" w:rsidRPr="000E0CDB" w:rsidRDefault="00A92996" w:rsidP="00815C41">
            <w:pPr>
              <w:spacing w:line="276" w:lineRule="auto"/>
              <w:rPr>
                <w:rFonts w:cs="Arial"/>
                <w:sz w:val="20"/>
                <w:szCs w:val="20"/>
              </w:rPr>
            </w:pPr>
          </w:p>
        </w:tc>
      </w:tr>
    </w:tbl>
    <w:p w14:paraId="3CE587B2" w14:textId="77777777" w:rsidR="00815C41" w:rsidRPr="000E0CDB" w:rsidRDefault="00815C41" w:rsidP="00815C41">
      <w:pPr>
        <w:spacing w:line="276" w:lineRule="auto"/>
        <w:rPr>
          <w:rFonts w:cs="Arial"/>
          <w:sz w:val="20"/>
          <w:szCs w:val="20"/>
        </w:rPr>
      </w:pPr>
    </w:p>
    <w:p w14:paraId="4C939EE5" w14:textId="77777777" w:rsidR="00815C41" w:rsidRDefault="00815C41" w:rsidP="001A4A1B">
      <w:pPr>
        <w:spacing w:line="276" w:lineRule="auto"/>
        <w:rPr>
          <w:rFonts w:cs="Arial"/>
          <w:b/>
          <w:sz w:val="20"/>
          <w:szCs w:val="20"/>
        </w:rPr>
      </w:pPr>
    </w:p>
    <w:p w14:paraId="5643A470" w14:textId="77777777" w:rsidR="001A4A1B" w:rsidRPr="005B546B" w:rsidRDefault="001A4A1B" w:rsidP="001A4A1B">
      <w:pPr>
        <w:spacing w:line="276" w:lineRule="auto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2.2. CAS B</w:t>
      </w:r>
      <w:r w:rsidRPr="005B546B">
        <w:rPr>
          <w:rFonts w:cs="Arial"/>
          <w:b/>
          <w:sz w:val="20"/>
          <w:szCs w:val="20"/>
        </w:rPr>
        <w:t> :</w:t>
      </w:r>
      <w:r>
        <w:rPr>
          <w:rFonts w:cs="Arial"/>
          <w:b/>
          <w:sz w:val="20"/>
          <w:szCs w:val="20"/>
        </w:rPr>
        <w:t xml:space="preserve"> Intervention</w:t>
      </w:r>
      <w:r w:rsidR="002018AA">
        <w:rPr>
          <w:rFonts w:cs="Arial"/>
          <w:b/>
          <w:sz w:val="20"/>
          <w:szCs w:val="20"/>
        </w:rPr>
        <w:t>s</w:t>
      </w:r>
      <w:r>
        <w:rPr>
          <w:rFonts w:cs="Arial"/>
          <w:b/>
          <w:sz w:val="20"/>
          <w:szCs w:val="20"/>
        </w:rPr>
        <w:t xml:space="preserve"> </w:t>
      </w:r>
      <w:r w:rsidRPr="005B546B">
        <w:rPr>
          <w:rFonts w:cs="Arial"/>
          <w:b/>
          <w:sz w:val="20"/>
          <w:szCs w:val="20"/>
        </w:rPr>
        <w:t>nécessitant un plan de prévention</w:t>
      </w:r>
    </w:p>
    <w:p w14:paraId="7C083014" w14:textId="77777777" w:rsidR="001A4A1B" w:rsidRDefault="001A4A1B" w:rsidP="005B546B">
      <w:pPr>
        <w:spacing w:line="276" w:lineRule="auto"/>
        <w:jc w:val="center"/>
        <w:rPr>
          <w:b/>
          <w:sz w:val="28"/>
        </w:rPr>
      </w:pPr>
    </w:p>
    <w:p w14:paraId="612975D6" w14:textId="77777777" w:rsidR="005B546B" w:rsidRPr="00DE1008" w:rsidRDefault="005B546B" w:rsidP="005B546B">
      <w:pPr>
        <w:spacing w:line="276" w:lineRule="auto"/>
        <w:jc w:val="center"/>
        <w:rPr>
          <w:b/>
          <w:sz w:val="28"/>
        </w:rPr>
      </w:pPr>
      <w:r w:rsidRPr="00DE1008">
        <w:rPr>
          <w:b/>
          <w:sz w:val="28"/>
        </w:rPr>
        <w:t xml:space="preserve">AVENANT DU PLAN DE PREVENTION </w:t>
      </w:r>
    </w:p>
    <w:p w14:paraId="0E9A7547" w14:textId="77777777" w:rsidR="005B546B" w:rsidRDefault="005B546B" w:rsidP="005B546B">
      <w:pPr>
        <w:spacing w:line="276" w:lineRule="auto"/>
        <w:rPr>
          <w:rFonts w:cs="Arial"/>
          <w:sz w:val="20"/>
          <w:szCs w:val="20"/>
        </w:rPr>
      </w:pPr>
    </w:p>
    <w:p w14:paraId="5691D2CC" w14:textId="77777777" w:rsidR="001A4A1B" w:rsidRDefault="001A4A1B" w:rsidP="001A4A1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 de la société :</w:t>
      </w:r>
      <w:sdt>
        <w:sdtPr>
          <w:rPr>
            <w:rFonts w:cs="Arial"/>
            <w:sz w:val="20"/>
            <w:szCs w:val="20"/>
          </w:rPr>
          <w:id w:val="-615991027"/>
          <w:placeholder>
            <w:docPart w:val="D8689E34130B4D75BB619A80593CFD96"/>
          </w:placeholder>
          <w:showingPlcHdr/>
        </w:sdtPr>
        <w:sdtEndPr/>
        <w:sdtContent>
          <w:r>
            <w:rPr>
              <w:rStyle w:val="Textedelespacerserv"/>
            </w:rPr>
            <w:t>Cliquez ici pour ajouter le nom de la société</w:t>
          </w:r>
          <w:r w:rsidRPr="00061470">
            <w:rPr>
              <w:rStyle w:val="Textedelespacerserv"/>
            </w:rPr>
            <w:t>.</w:t>
          </w:r>
        </w:sdtContent>
      </w:sdt>
    </w:p>
    <w:p w14:paraId="3350CA2E" w14:textId="77777777" w:rsidR="001A4A1B" w:rsidRDefault="001A4A1B" w:rsidP="001A4A1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resse :</w:t>
      </w:r>
      <w:sdt>
        <w:sdtPr>
          <w:rPr>
            <w:rFonts w:cs="Arial"/>
            <w:sz w:val="20"/>
            <w:szCs w:val="20"/>
          </w:rPr>
          <w:id w:val="-1678341866"/>
          <w:placeholder>
            <w:docPart w:val="714B0DCE74424C478822FBCCACDD45A2"/>
          </w:placeholder>
          <w:showingPlcHdr/>
        </w:sdtPr>
        <w:sdtEndPr/>
        <w:sdtContent>
          <w:r>
            <w:rPr>
              <w:rStyle w:val="Textedelespacerserv"/>
            </w:rPr>
            <w:t>Cliquez ici pour ajouter l’adresse.</w:t>
          </w:r>
        </w:sdtContent>
      </w:sdt>
    </w:p>
    <w:p w14:paraId="3D691A08" w14:textId="77777777" w:rsidR="001A4A1B" w:rsidRDefault="001A4A1B" w:rsidP="001A4A1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présentée par : </w:t>
      </w:r>
      <w:sdt>
        <w:sdtPr>
          <w:rPr>
            <w:rFonts w:cs="Arial"/>
            <w:sz w:val="20"/>
            <w:szCs w:val="20"/>
          </w:rPr>
          <w:id w:val="1888229239"/>
          <w:placeholder>
            <w:docPart w:val="EBBD41856EA346FD9A2CAC7A07566D67"/>
          </w:placeholder>
          <w:showingPlcHdr/>
        </w:sdtPr>
        <w:sdtEndPr/>
        <w:sdtContent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sdtContent>
      </w:sdt>
    </w:p>
    <w:p w14:paraId="04187E26" w14:textId="77777777" w:rsidR="001A4A1B" w:rsidRDefault="001A4A1B" w:rsidP="001A4A1B">
      <w:pPr>
        <w:spacing w:line="276" w:lineRule="auto"/>
        <w:rPr>
          <w:rFonts w:cs="Arial"/>
          <w:sz w:val="20"/>
          <w:szCs w:val="20"/>
        </w:rPr>
      </w:pPr>
    </w:p>
    <w:p w14:paraId="3AAC3818" w14:textId="77777777" w:rsidR="001A4A1B" w:rsidRDefault="001A4A1B" w:rsidP="001A4A1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ature de l’intervention : </w:t>
      </w:r>
      <w:sdt>
        <w:sdtPr>
          <w:rPr>
            <w:rFonts w:cs="Arial"/>
            <w:sz w:val="20"/>
            <w:szCs w:val="20"/>
          </w:rPr>
          <w:id w:val="-1927404443"/>
          <w:placeholder>
            <w:docPart w:val="DF5A609DA3F6443FB48A7863A1D8C402"/>
          </w:placeholder>
          <w:showingPlcHdr/>
        </w:sdtPr>
        <w:sdtEndPr/>
        <w:sdtContent>
          <w:r>
            <w:rPr>
              <w:rStyle w:val="Textedelespacerserv"/>
            </w:rPr>
            <w:t>Cliquez ici pour décrire l’intervention</w:t>
          </w:r>
          <w:r w:rsidRPr="00061470">
            <w:rPr>
              <w:rStyle w:val="Textedelespacerserv"/>
            </w:rPr>
            <w:t>.</w:t>
          </w:r>
        </w:sdtContent>
      </w:sdt>
    </w:p>
    <w:p w14:paraId="7BF0C4B6" w14:textId="77777777" w:rsidR="001A4A1B" w:rsidRPr="000E0CDB" w:rsidRDefault="001A4A1B" w:rsidP="001A4A1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ate ou période d’intervention :</w:t>
      </w:r>
      <w:r w:rsidRPr="000E0CDB">
        <w:rPr>
          <w:rFonts w:cs="Arial"/>
          <w:sz w:val="20"/>
          <w:szCs w:val="20"/>
        </w:rPr>
        <w:t xml:space="preserve"> </w:t>
      </w:r>
      <w:sdt>
        <w:sdtPr>
          <w:rPr>
            <w:rFonts w:cs="Arial"/>
            <w:sz w:val="20"/>
            <w:szCs w:val="20"/>
          </w:rPr>
          <w:id w:val="2063980731"/>
          <w:placeholder>
            <w:docPart w:val="72EB083A1D484BB2B0FB34A4EDF841FB"/>
          </w:placeholder>
          <w:showingPlcHdr/>
        </w:sdtPr>
        <w:sdtEndPr/>
        <w:sdtContent>
          <w:r>
            <w:rPr>
              <w:rStyle w:val="Textedelespacerserv"/>
            </w:rPr>
            <w:t>Cliquez ici pour entrer la date ou période d’intervention</w:t>
          </w:r>
          <w:r w:rsidRPr="00061470">
            <w:rPr>
              <w:rStyle w:val="Textedelespacerserv"/>
            </w:rPr>
            <w:t>.</w:t>
          </w:r>
        </w:sdtContent>
      </w:sdt>
    </w:p>
    <w:p w14:paraId="5EB76BB5" w14:textId="77777777" w:rsidR="001A4A1B" w:rsidRDefault="001A4A1B" w:rsidP="001A4A1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om de la structure : </w:t>
      </w:r>
      <w:sdt>
        <w:sdtPr>
          <w:rPr>
            <w:rFonts w:cs="Arial"/>
            <w:sz w:val="20"/>
            <w:szCs w:val="20"/>
          </w:rPr>
          <w:id w:val="-425200429"/>
          <w:placeholder>
            <w:docPart w:val="1A3F629CB67C4C9684810D3151C84EA0"/>
          </w:placeholder>
          <w:showingPlcHdr/>
        </w:sdtPr>
        <w:sdtEndPr/>
        <w:sdtContent>
          <w:r w:rsidRPr="002A64D2">
            <w:rPr>
              <w:rStyle w:val="Textedelespacerserv"/>
              <w:rFonts w:eastAsiaTheme="minorHAnsi"/>
            </w:rPr>
            <w:t xml:space="preserve">Cliquez </w:t>
          </w:r>
          <w:r>
            <w:rPr>
              <w:rStyle w:val="Textedelespacerserv"/>
              <w:rFonts w:eastAsiaTheme="minorHAnsi"/>
            </w:rPr>
            <w:t>ici pour ajouter le nom de la structure</w:t>
          </w:r>
        </w:sdtContent>
      </w:sdt>
    </w:p>
    <w:p w14:paraId="3DABE6AE" w14:textId="77777777" w:rsidR="001A4A1B" w:rsidRPr="000E0CDB" w:rsidRDefault="001A4A1B" w:rsidP="001A4A1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sponsable du suivi de l’intervention</w:t>
      </w:r>
      <w:r w:rsidRPr="000E0CDB">
        <w:rPr>
          <w:rFonts w:cs="Arial"/>
          <w:sz w:val="20"/>
          <w:szCs w:val="20"/>
        </w:rPr>
        <w:t xml:space="preserve"> : </w:t>
      </w:r>
      <w:sdt>
        <w:sdtPr>
          <w:rPr>
            <w:rFonts w:cs="Arial"/>
            <w:sz w:val="20"/>
            <w:szCs w:val="20"/>
          </w:rPr>
          <w:id w:val="-1054775351"/>
          <w:placeholder>
            <w:docPart w:val="AB05B632EFD04F768AB2A43980161618"/>
          </w:placeholder>
          <w:showingPlcHdr/>
        </w:sdtPr>
        <w:sdtEndPr/>
        <w:sdtContent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sdtContent>
      </w:sdt>
    </w:p>
    <w:p w14:paraId="06BD7895" w14:textId="77777777" w:rsidR="001A4A1B" w:rsidRDefault="001A4A1B" w:rsidP="001A4A1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Lieu d’intervention (Campus/bâtiment/salle) : </w:t>
      </w:r>
      <w:sdt>
        <w:sdtPr>
          <w:rPr>
            <w:rFonts w:cs="Arial"/>
            <w:sz w:val="20"/>
            <w:szCs w:val="20"/>
          </w:rPr>
          <w:id w:val="-798766534"/>
          <w:placeholder>
            <w:docPart w:val="00AD4ACB7E2541F1BB12B7F2F4F4CF6A"/>
          </w:placeholder>
          <w:showingPlcHdr/>
        </w:sdtPr>
        <w:sdtEndPr/>
        <w:sdtContent>
          <w:r>
            <w:rPr>
              <w:rStyle w:val="Textedelespacerserv"/>
            </w:rPr>
            <w:t>Cliquez ici pour ajouter le lieu d’intervention</w:t>
          </w:r>
          <w:r w:rsidRPr="00061470">
            <w:rPr>
              <w:rStyle w:val="Textedelespacerserv"/>
            </w:rPr>
            <w:t>.</w:t>
          </w:r>
        </w:sdtContent>
      </w:sdt>
    </w:p>
    <w:p w14:paraId="2DC797AA" w14:textId="77777777" w:rsidR="001A4A1B" w:rsidRDefault="001A4A1B" w:rsidP="001A4A1B">
      <w:pPr>
        <w:spacing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ditions de l’intervention :</w:t>
      </w:r>
      <w:r w:rsidRPr="000E0CDB">
        <w:rPr>
          <w:rFonts w:cs="Arial"/>
          <w:sz w:val="20"/>
          <w:szCs w:val="20"/>
        </w:rPr>
        <w:t xml:space="preserve"> </w:t>
      </w:r>
      <w:sdt>
        <w:sdtPr>
          <w:rPr>
            <w:rFonts w:cs="Arial"/>
            <w:sz w:val="20"/>
            <w:szCs w:val="20"/>
          </w:rPr>
          <w:id w:val="2099213900"/>
          <w:placeholder>
            <w:docPart w:val="7CE8B4639D9249B9BC9D304912B2CB42"/>
          </w:placeholder>
          <w:showingPlcHdr/>
        </w:sdtPr>
        <w:sdtEndPr/>
        <w:sdtContent>
          <w:r>
            <w:rPr>
              <w:rStyle w:val="Textedelespacerserv"/>
            </w:rPr>
            <w:t xml:space="preserve">Cliquez pour </w:t>
          </w:r>
          <w:r w:rsidRPr="00342DB1">
            <w:rPr>
              <w:rStyle w:val="Textedelespacerserv"/>
            </w:rPr>
            <w:t>préciser l’environnement de travail et les éventuelles particularités de l’intervention</w:t>
          </w:r>
          <w:r w:rsidRPr="00061470">
            <w:rPr>
              <w:rStyle w:val="Textedelespacerserv"/>
            </w:rPr>
            <w:t>.</w:t>
          </w:r>
        </w:sdtContent>
      </w:sdt>
    </w:p>
    <w:p w14:paraId="5D121CB0" w14:textId="77777777" w:rsidR="005B546B" w:rsidRDefault="005B546B" w:rsidP="005B546B">
      <w:pPr>
        <w:spacing w:line="276" w:lineRule="auto"/>
        <w:rPr>
          <w:rFonts w:cs="Arial"/>
          <w:sz w:val="20"/>
          <w:szCs w:val="20"/>
        </w:rPr>
      </w:pPr>
    </w:p>
    <w:p w14:paraId="1AE3742A" w14:textId="77777777" w:rsidR="005B546B" w:rsidRPr="00465F19" w:rsidRDefault="005B546B" w:rsidP="005B546B">
      <w:pPr>
        <w:pStyle w:val="Paragraphedeliste"/>
        <w:numPr>
          <w:ilvl w:val="0"/>
          <w:numId w:val="20"/>
        </w:numPr>
        <w:spacing w:line="276" w:lineRule="auto"/>
        <w:jc w:val="center"/>
        <w:rPr>
          <w:rFonts w:cs="Arial"/>
          <w:sz w:val="20"/>
          <w:szCs w:val="20"/>
        </w:rPr>
      </w:pPr>
      <w:r w:rsidRPr="00465F19">
        <w:rPr>
          <w:rFonts w:cs="Arial"/>
          <w:sz w:val="20"/>
          <w:szCs w:val="20"/>
        </w:rPr>
        <w:t>MESURES DE PROTECTION ET DE SÉCURITÉ COMPLÉMENTAIRES :</w:t>
      </w:r>
    </w:p>
    <w:p w14:paraId="22EC3C23" w14:textId="77777777" w:rsidR="005B546B" w:rsidRPr="00342DB1" w:rsidRDefault="005B546B" w:rsidP="005B546B">
      <w:pPr>
        <w:pStyle w:val="Paragraphedeliste"/>
        <w:spacing w:line="276" w:lineRule="auto"/>
        <w:ind w:left="1080"/>
        <w:rPr>
          <w:rFonts w:cs="Arial"/>
          <w:sz w:val="20"/>
          <w:szCs w:val="20"/>
        </w:rPr>
      </w:pPr>
    </w:p>
    <w:p w14:paraId="5BCBCC20" w14:textId="77777777" w:rsidR="005B546B" w:rsidRDefault="005B546B" w:rsidP="005B546B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L’entreprise extérieure s’engage à respecter les consignes </w:t>
      </w:r>
      <w:r>
        <w:rPr>
          <w:rFonts w:cs="Arial"/>
          <w:sz w:val="20"/>
          <w:szCs w:val="20"/>
        </w:rPr>
        <w:t xml:space="preserve">spécifiques </w:t>
      </w:r>
      <w:r w:rsidRPr="000E0CDB">
        <w:rPr>
          <w:rFonts w:cs="Arial"/>
          <w:sz w:val="20"/>
          <w:szCs w:val="20"/>
        </w:rPr>
        <w:t>relatives</w:t>
      </w:r>
      <w:r>
        <w:rPr>
          <w:rFonts w:cs="Arial"/>
          <w:sz w:val="20"/>
          <w:szCs w:val="20"/>
        </w:rPr>
        <w:t xml:space="preserve"> à la protection des agents et des intervenants décrites ci-dessous</w:t>
      </w:r>
      <w:r w:rsidR="00465F19">
        <w:rPr>
          <w:rFonts w:cs="Arial"/>
          <w:sz w:val="20"/>
          <w:szCs w:val="20"/>
        </w:rPr>
        <w:t xml:space="preserve"> et</w:t>
      </w:r>
      <w:r w:rsidRPr="000E0CDB">
        <w:rPr>
          <w:rFonts w:cs="Arial"/>
          <w:sz w:val="20"/>
          <w:szCs w:val="20"/>
        </w:rPr>
        <w:t xml:space="preserve"> au plan de pr</w:t>
      </w:r>
      <w:r>
        <w:rPr>
          <w:rFonts w:cs="Arial"/>
          <w:sz w:val="20"/>
          <w:szCs w:val="20"/>
        </w:rPr>
        <w:t>évention déjà signé avec l’Université de Rennes 1</w:t>
      </w:r>
      <w:r w:rsidRPr="000E0CDB">
        <w:rPr>
          <w:rFonts w:cs="Arial"/>
          <w:sz w:val="20"/>
          <w:szCs w:val="20"/>
        </w:rPr>
        <w:t xml:space="preserve">. </w:t>
      </w:r>
    </w:p>
    <w:p w14:paraId="3462D76B" w14:textId="77777777" w:rsidR="005B546B" w:rsidRPr="000E0CDB" w:rsidRDefault="005B546B" w:rsidP="005B546B">
      <w:pPr>
        <w:spacing w:line="276" w:lineRule="auto"/>
        <w:rPr>
          <w:rFonts w:cs="Arial"/>
          <w:sz w:val="20"/>
          <w:szCs w:val="20"/>
        </w:rPr>
      </w:pPr>
    </w:p>
    <w:p w14:paraId="4EEEFE02" w14:textId="77777777" w:rsidR="005B546B" w:rsidRDefault="005B546B" w:rsidP="005B546B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Par ailleurs, compte tenu de la situation d’épidémie du </w:t>
      </w:r>
      <w:proofErr w:type="spellStart"/>
      <w:r w:rsidRPr="000E0CDB">
        <w:rPr>
          <w:rFonts w:cs="Arial"/>
          <w:sz w:val="20"/>
          <w:szCs w:val="20"/>
        </w:rPr>
        <w:t>Covid</w:t>
      </w:r>
      <w:proofErr w:type="spellEnd"/>
      <w:r w:rsidRPr="000E0CDB">
        <w:rPr>
          <w:rFonts w:cs="Arial"/>
          <w:sz w:val="20"/>
          <w:szCs w:val="20"/>
        </w:rPr>
        <w:t xml:space="preserve"> 19, il est essentiel d’adopter les mesures de prévention protégeant la santé de ses salariés et ainsi de veiller sur leur santé, leur sécurité et à celle de leur entourage. </w:t>
      </w:r>
    </w:p>
    <w:p w14:paraId="41938046" w14:textId="77777777" w:rsidR="005B546B" w:rsidRPr="000E0CDB" w:rsidRDefault="005B546B" w:rsidP="005B546B">
      <w:pPr>
        <w:spacing w:line="276" w:lineRule="auto"/>
        <w:rPr>
          <w:rFonts w:cs="Arial"/>
          <w:sz w:val="20"/>
          <w:szCs w:val="20"/>
        </w:rPr>
      </w:pPr>
    </w:p>
    <w:p w14:paraId="52ACC656" w14:textId="77777777" w:rsidR="00C6334B" w:rsidRDefault="00C6334B" w:rsidP="005B546B">
      <w:pPr>
        <w:spacing w:line="276" w:lineRule="auto"/>
        <w:rPr>
          <w:rFonts w:cs="Arial"/>
          <w:sz w:val="20"/>
          <w:szCs w:val="20"/>
        </w:rPr>
      </w:pPr>
    </w:p>
    <w:p w14:paraId="4941A0F7" w14:textId="77777777" w:rsidR="005B546B" w:rsidRDefault="005B546B" w:rsidP="005B546B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L’analyse de mesures particulières décrites ci-dessous permet d'aider le prestataire à évaluer et fixer les con</w:t>
      </w:r>
      <w:r>
        <w:rPr>
          <w:rFonts w:cs="Arial"/>
          <w:sz w:val="20"/>
          <w:szCs w:val="20"/>
        </w:rPr>
        <w:t>ditions d’intervention à l’UR1</w:t>
      </w:r>
      <w:r w:rsidRPr="000E0CDB">
        <w:rPr>
          <w:rFonts w:cs="Arial"/>
          <w:sz w:val="20"/>
          <w:szCs w:val="20"/>
        </w:rPr>
        <w:t xml:space="preserve"> en période de pandémie Covid-19. À l’issue de l’évaluation, le prestataire et l’</w:t>
      </w:r>
      <w:r>
        <w:rPr>
          <w:rFonts w:cs="Arial"/>
          <w:sz w:val="20"/>
          <w:szCs w:val="20"/>
        </w:rPr>
        <w:t>UR1</w:t>
      </w:r>
      <w:r w:rsidRPr="000E0CDB">
        <w:rPr>
          <w:rFonts w:cs="Arial"/>
          <w:sz w:val="20"/>
          <w:szCs w:val="20"/>
        </w:rPr>
        <w:t xml:space="preserve"> s’accordent sur la possibilité d’engager ou non les travaux/prestations.</w:t>
      </w:r>
    </w:p>
    <w:p w14:paraId="75C907C2" w14:textId="77777777" w:rsidR="005B546B" w:rsidRPr="000E0CDB" w:rsidRDefault="005B546B" w:rsidP="005B546B">
      <w:pPr>
        <w:spacing w:line="276" w:lineRule="auto"/>
        <w:rPr>
          <w:rFonts w:cs="Arial"/>
          <w:sz w:val="20"/>
          <w:szCs w:val="20"/>
        </w:rPr>
      </w:pPr>
    </w:p>
    <w:p w14:paraId="3C3B8A20" w14:textId="77777777" w:rsidR="005B546B" w:rsidRPr="000E0CDB" w:rsidRDefault="005B546B" w:rsidP="005B546B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Questionnaire à compléter en lien avec le prestataire :</w:t>
      </w:r>
    </w:p>
    <w:p w14:paraId="532EAFC9" w14:textId="77777777" w:rsidR="005B546B" w:rsidRDefault="005B546B" w:rsidP="005B546B">
      <w:pPr>
        <w:spacing w:line="276" w:lineRule="auto"/>
        <w:rPr>
          <w:rFonts w:cs="Arial"/>
          <w:sz w:val="20"/>
          <w:szCs w:val="20"/>
        </w:rPr>
      </w:pPr>
    </w:p>
    <w:tbl>
      <w:tblPr>
        <w:tblStyle w:val="TableNormal"/>
        <w:tblW w:w="10206" w:type="dxa"/>
        <w:tblInd w:w="-5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 w:firstRow="1" w:lastRow="1" w:firstColumn="1" w:lastColumn="1" w:noHBand="0" w:noVBand="0"/>
      </w:tblPr>
      <w:tblGrid>
        <w:gridCol w:w="3842"/>
        <w:gridCol w:w="553"/>
        <w:gridCol w:w="567"/>
        <w:gridCol w:w="544"/>
        <w:gridCol w:w="4700"/>
      </w:tblGrid>
      <w:tr w:rsidR="000E0CDB" w:rsidRPr="000E0CDB" w14:paraId="54ADE201" w14:textId="77777777" w:rsidTr="00122FBD">
        <w:trPr>
          <w:trHeight w:val="573"/>
        </w:trPr>
        <w:tc>
          <w:tcPr>
            <w:tcW w:w="3842" w:type="dxa"/>
          </w:tcPr>
          <w:p w14:paraId="411A9AC5" w14:textId="77777777" w:rsidR="000E0CDB" w:rsidRPr="000E0CDB" w:rsidRDefault="000E0CDB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 xml:space="preserve">Pour bien organiser </w:t>
            </w:r>
            <w:r w:rsidR="00815C41">
              <w:rPr>
                <w:rFonts w:cs="Arial"/>
                <w:b/>
                <w:sz w:val="20"/>
                <w:szCs w:val="20"/>
                <w:lang w:val="fr-FR"/>
              </w:rPr>
              <w:t>l’intervention…</w:t>
            </w:r>
          </w:p>
        </w:tc>
        <w:tc>
          <w:tcPr>
            <w:tcW w:w="553" w:type="dxa"/>
          </w:tcPr>
          <w:p w14:paraId="34B04EDC" w14:textId="77777777" w:rsidR="000E0CDB" w:rsidRPr="000E0CDB" w:rsidRDefault="000E0CDB" w:rsidP="000E0CDB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>Oui</w:t>
            </w:r>
          </w:p>
        </w:tc>
        <w:tc>
          <w:tcPr>
            <w:tcW w:w="567" w:type="dxa"/>
          </w:tcPr>
          <w:p w14:paraId="6ACE18D9" w14:textId="77777777" w:rsidR="000E0CDB" w:rsidRPr="000E0CDB" w:rsidRDefault="000E0CDB" w:rsidP="000E0CDB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>Non</w:t>
            </w:r>
          </w:p>
        </w:tc>
        <w:tc>
          <w:tcPr>
            <w:tcW w:w="544" w:type="dxa"/>
          </w:tcPr>
          <w:p w14:paraId="7F9C2F3E" w14:textId="77777777" w:rsidR="000E0CDB" w:rsidRPr="000E0CDB" w:rsidRDefault="000E0CDB" w:rsidP="000E0CDB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>Sans objet</w:t>
            </w:r>
          </w:p>
        </w:tc>
        <w:tc>
          <w:tcPr>
            <w:tcW w:w="4700" w:type="dxa"/>
          </w:tcPr>
          <w:p w14:paraId="25CD6BD0" w14:textId="77777777" w:rsidR="000E0CDB" w:rsidRPr="000E0CDB" w:rsidRDefault="000E0CDB" w:rsidP="00465F19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b/>
                <w:sz w:val="20"/>
                <w:szCs w:val="20"/>
                <w:lang w:val="fr-FR"/>
              </w:rPr>
              <w:t>Préciser les conditions d’intervention et les mesures sanitaires</w:t>
            </w:r>
            <w:r w:rsidR="00465F19">
              <w:rPr>
                <w:rFonts w:cs="Arial"/>
                <w:b/>
                <w:sz w:val="20"/>
                <w:szCs w:val="20"/>
                <w:lang w:val="fr-FR"/>
              </w:rPr>
              <w:t xml:space="preserve"> de l’entreprise extérieure</w:t>
            </w:r>
          </w:p>
        </w:tc>
      </w:tr>
      <w:tr w:rsidR="00F41D4E" w:rsidRPr="000E0CDB" w14:paraId="463A1551" w14:textId="77777777" w:rsidTr="00122FBD">
        <w:trPr>
          <w:trHeight w:val="729"/>
        </w:trPr>
        <w:tc>
          <w:tcPr>
            <w:tcW w:w="3842" w:type="dxa"/>
          </w:tcPr>
          <w:p w14:paraId="2DC4193B" w14:textId="77777777" w:rsidR="00F41D4E" w:rsidRPr="000E0CDB" w:rsidRDefault="00F41D4E" w:rsidP="00F41D4E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1) </w:t>
            </w:r>
            <w:r>
              <w:rPr>
                <w:rFonts w:cs="Arial"/>
                <w:sz w:val="20"/>
                <w:szCs w:val="20"/>
                <w:lang w:val="fr-FR"/>
              </w:rPr>
              <w:t>L’entreprise extérieure a un document avec les mesures sanitaires de prévention pour ses intervenant</w:t>
            </w:r>
            <w:r w:rsidR="002018AA">
              <w:rPr>
                <w:rFonts w:cs="Arial"/>
                <w:sz w:val="20"/>
                <w:szCs w:val="20"/>
                <w:lang w:val="fr-FR"/>
              </w:rPr>
              <w:t>s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 ? 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-119422622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708B03E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45200507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035E2321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1209329081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4D764BFB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4E4DAF5A" w14:textId="77777777" w:rsidR="00F41D4E" w:rsidRDefault="00F41D4E" w:rsidP="00F41D4E">
            <w:pPr>
              <w:spacing w:line="276" w:lineRule="auto"/>
              <w:ind w:right="135"/>
              <w:rPr>
                <w:rFonts w:cs="Arial"/>
                <w:i/>
                <w:sz w:val="20"/>
                <w:szCs w:val="20"/>
                <w:lang w:val="fr-FR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Si oui, joindre le document</w:t>
            </w:r>
          </w:p>
          <w:p w14:paraId="154D015D" w14:textId="77777777" w:rsidR="00F41D4E" w:rsidRPr="005B546B" w:rsidRDefault="00F41D4E" w:rsidP="00F41D4E">
            <w:pPr>
              <w:spacing w:line="276" w:lineRule="auto"/>
              <w:ind w:right="135"/>
              <w:rPr>
                <w:rFonts w:cs="Arial"/>
                <w:i/>
                <w:sz w:val="20"/>
                <w:szCs w:val="20"/>
                <w:lang w:val="fr-FR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Si non, d</w:t>
            </w:r>
            <w:r w:rsidRPr="00AB52F5">
              <w:rPr>
                <w:rFonts w:cs="Arial"/>
                <w:i/>
                <w:sz w:val="20"/>
                <w:szCs w:val="20"/>
                <w:lang w:val="fr-FR"/>
              </w:rPr>
              <w:t>écrivez les mesures de prévention contre l’épidémie à mettre en place</w:t>
            </w:r>
          </w:p>
        </w:tc>
      </w:tr>
      <w:tr w:rsidR="00465F19" w:rsidRPr="000E0CDB" w14:paraId="437BAF4B" w14:textId="77777777" w:rsidTr="00122FBD">
        <w:trPr>
          <w:trHeight w:val="472"/>
        </w:trPr>
        <w:tc>
          <w:tcPr>
            <w:tcW w:w="3842" w:type="dxa"/>
          </w:tcPr>
          <w:p w14:paraId="3D5097AC" w14:textId="77777777" w:rsidR="00465F19" w:rsidRDefault="00465F19" w:rsidP="00465F19">
            <w:pPr>
              <w:widowControl/>
              <w:autoSpaceDE/>
              <w:autoSpaceDN/>
              <w:spacing w:line="276" w:lineRule="auto"/>
              <w:rPr>
                <w:rFonts w:cs="Arial"/>
                <w:sz w:val="20"/>
                <w:szCs w:val="20"/>
                <w:lang w:val="fr-FR"/>
              </w:rPr>
            </w:pP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2) </w:t>
            </w:r>
            <w:r>
              <w:rPr>
                <w:rFonts w:cs="Arial"/>
                <w:sz w:val="20"/>
                <w:szCs w:val="20"/>
                <w:lang w:val="fr-FR"/>
              </w:rPr>
              <w:t>C</w:t>
            </w:r>
            <w:r w:rsidRPr="00C8553B">
              <w:rPr>
                <w:rFonts w:cs="Arial"/>
                <w:sz w:val="20"/>
                <w:szCs w:val="20"/>
                <w:lang w:val="fr-FR"/>
              </w:rPr>
              <w:t>o-activité sur le lieu d’intervention ?</w:t>
            </w:r>
          </w:p>
          <w:p w14:paraId="57D773C1" w14:textId="77777777" w:rsidR="00C6334B" w:rsidRPr="000E0CDB" w:rsidRDefault="00C6334B" w:rsidP="00465F19">
            <w:pPr>
              <w:widowControl/>
              <w:autoSpaceDE/>
              <w:autoSpaceDN/>
              <w:spacing w:line="276" w:lineRule="auto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16"/>
                <w:szCs w:val="16"/>
                <w:lang w:val="fr-FR"/>
              </w:rPr>
              <w:t xml:space="preserve">La </w:t>
            </w:r>
            <w:proofErr w:type="spellStart"/>
            <w:r>
              <w:rPr>
                <w:rFonts w:cs="Arial"/>
                <w:sz w:val="16"/>
                <w:szCs w:val="16"/>
                <w:lang w:val="fr-FR"/>
              </w:rPr>
              <w:t>c</w:t>
            </w:r>
            <w:r w:rsidRPr="00CD695D">
              <w:rPr>
                <w:rFonts w:cs="Arial"/>
                <w:sz w:val="16"/>
                <w:szCs w:val="16"/>
                <w:lang w:val="fr-FR"/>
              </w:rPr>
              <w:t>o-activité</w:t>
            </w:r>
            <w:proofErr w:type="spellEnd"/>
            <w:r>
              <w:rPr>
                <w:rFonts w:cs="Arial"/>
                <w:sz w:val="16"/>
                <w:szCs w:val="16"/>
                <w:lang w:val="fr-FR"/>
              </w:rPr>
              <w:t xml:space="preserve"> correspond à l’intervention de plusieurs entreprises sur le même lieu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49978327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7F809DE2" w14:textId="77777777" w:rsidR="00465F19" w:rsidRPr="000E0CDB" w:rsidRDefault="00465F19" w:rsidP="00465F19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075667162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0435E117" w14:textId="77777777" w:rsidR="00465F19" w:rsidRPr="000E0CDB" w:rsidRDefault="00465F19" w:rsidP="00465F19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68921657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208D7BE" w14:textId="77777777" w:rsidR="00465F19" w:rsidRPr="000E0CDB" w:rsidRDefault="00465F19" w:rsidP="00465F19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48496A31" w14:textId="77777777" w:rsidR="00465F19" w:rsidRPr="000E0CDB" w:rsidRDefault="00465F19" w:rsidP="00465F19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sz w:val="20"/>
                <w:szCs w:val="20"/>
                <w:lang w:val="fr-FR"/>
              </w:rPr>
            </w:pPr>
          </w:p>
        </w:tc>
      </w:tr>
      <w:tr w:rsidR="00465F19" w:rsidRPr="000E0CDB" w14:paraId="69A99A81" w14:textId="77777777" w:rsidTr="00122FBD">
        <w:trPr>
          <w:trHeight w:val="472"/>
        </w:trPr>
        <w:tc>
          <w:tcPr>
            <w:tcW w:w="3842" w:type="dxa"/>
          </w:tcPr>
          <w:p w14:paraId="7B00B3BF" w14:textId="77777777" w:rsidR="00465F19" w:rsidRPr="00122FBD" w:rsidRDefault="00465F19" w:rsidP="00465F19">
            <w:pPr>
              <w:spacing w:line="276" w:lineRule="auto"/>
              <w:rPr>
                <w:rFonts w:cs="Arial"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sz w:val="20"/>
                <w:szCs w:val="20"/>
                <w:lang w:val="fr-FR"/>
              </w:rPr>
              <w:t>3) Le plan de prévention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 a-t-il été mis à jour avec l’entreprise</w:t>
            </w:r>
            <w:r w:rsidRPr="00122FBD">
              <w:rPr>
                <w:rFonts w:cs="Arial"/>
                <w:sz w:val="20"/>
                <w:szCs w:val="20"/>
                <w:lang w:val="fr-FR"/>
              </w:rPr>
              <w:t xml:space="preserve"> 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154109757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4FCAEFB" w14:textId="77777777" w:rsidR="00465F19" w:rsidRPr="000E0CDB" w:rsidRDefault="00465F19" w:rsidP="00465F19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51913283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4CD1B21E" w14:textId="77777777" w:rsidR="00465F19" w:rsidRPr="000E0CDB" w:rsidRDefault="00465F19" w:rsidP="00465F19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67854973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3AB080F" w14:textId="77777777" w:rsidR="00465F19" w:rsidRPr="000E0CDB" w:rsidRDefault="00465F19" w:rsidP="00465F19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7360F526" w14:textId="77777777" w:rsidR="00465F19" w:rsidRPr="00122FBD" w:rsidRDefault="00F41D4E" w:rsidP="00C6334B">
            <w:pPr>
              <w:spacing w:line="276" w:lineRule="auto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Conseil : Pour valider sa mise à jour, ajoute</w:t>
            </w:r>
            <w:r w:rsidR="002018AA">
              <w:rPr>
                <w:rFonts w:cs="Arial"/>
                <w:sz w:val="20"/>
                <w:szCs w:val="20"/>
                <w:lang w:val="fr-FR"/>
              </w:rPr>
              <w:t>r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 ce document au plan de prévention </w:t>
            </w:r>
          </w:p>
        </w:tc>
      </w:tr>
      <w:tr w:rsidR="00F41D4E" w:rsidRPr="000E0CDB" w14:paraId="3F5FB0EF" w14:textId="77777777" w:rsidTr="00E8613E">
        <w:trPr>
          <w:trHeight w:val="83"/>
        </w:trPr>
        <w:tc>
          <w:tcPr>
            <w:tcW w:w="3842" w:type="dxa"/>
          </w:tcPr>
          <w:p w14:paraId="2A992FB1" w14:textId="77777777" w:rsidR="00F41D4E" w:rsidRPr="00122FBD" w:rsidRDefault="00F41D4E" w:rsidP="00F41D4E">
            <w:pPr>
              <w:spacing w:line="276" w:lineRule="auto"/>
              <w:rPr>
                <w:rFonts w:cs="Arial"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sz w:val="20"/>
                <w:szCs w:val="20"/>
                <w:lang w:val="fr-FR"/>
              </w:rPr>
              <w:t>Ajout d’une situation particulière 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133179296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1C75132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84983656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682D855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1366563305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44B227AB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01A8AF74" w14:textId="77777777" w:rsidR="00F41D4E" w:rsidRPr="005853F5" w:rsidRDefault="00F41D4E" w:rsidP="00F41D4E">
            <w:pPr>
              <w:spacing w:line="276" w:lineRule="auto"/>
              <w:ind w:right="135"/>
              <w:rPr>
                <w:rFonts w:cs="Arial"/>
                <w:i/>
                <w:sz w:val="20"/>
                <w:szCs w:val="20"/>
                <w:lang w:val="fr-FR"/>
              </w:rPr>
            </w:pPr>
            <w:r w:rsidRPr="005853F5">
              <w:rPr>
                <w:rFonts w:cs="Arial"/>
                <w:i/>
                <w:sz w:val="20"/>
                <w:szCs w:val="20"/>
                <w:lang w:val="fr-FR"/>
              </w:rPr>
              <w:t>Décrivez</w:t>
            </w:r>
          </w:p>
        </w:tc>
      </w:tr>
    </w:tbl>
    <w:p w14:paraId="551398B7" w14:textId="77777777" w:rsidR="000E0CDB" w:rsidRDefault="000E0CDB" w:rsidP="000E0CDB">
      <w:pPr>
        <w:spacing w:line="276" w:lineRule="auto"/>
        <w:rPr>
          <w:rFonts w:cs="Arial"/>
          <w:sz w:val="20"/>
          <w:szCs w:val="20"/>
        </w:rPr>
      </w:pPr>
    </w:p>
    <w:tbl>
      <w:tblPr>
        <w:tblStyle w:val="TableNormal"/>
        <w:tblW w:w="10206" w:type="dxa"/>
        <w:tblInd w:w="-5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 w:firstRow="1" w:lastRow="1" w:firstColumn="1" w:lastColumn="1" w:noHBand="0" w:noVBand="0"/>
      </w:tblPr>
      <w:tblGrid>
        <w:gridCol w:w="3842"/>
        <w:gridCol w:w="553"/>
        <w:gridCol w:w="567"/>
        <w:gridCol w:w="544"/>
        <w:gridCol w:w="4700"/>
      </w:tblGrid>
      <w:tr w:rsidR="00122FBD" w:rsidRPr="00122FBD" w14:paraId="7FBBBB83" w14:textId="77777777" w:rsidTr="00815C41">
        <w:trPr>
          <w:trHeight w:val="472"/>
        </w:trPr>
        <w:tc>
          <w:tcPr>
            <w:tcW w:w="3842" w:type="dxa"/>
          </w:tcPr>
          <w:p w14:paraId="6BD68C41" w14:textId="77777777" w:rsidR="00122FBD" w:rsidRPr="00122FBD" w:rsidRDefault="00122FBD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Pour travailler en sécurité…</w:t>
            </w:r>
          </w:p>
        </w:tc>
        <w:tc>
          <w:tcPr>
            <w:tcW w:w="553" w:type="dxa"/>
          </w:tcPr>
          <w:p w14:paraId="20CF8969" w14:textId="77777777" w:rsidR="00122FBD" w:rsidRPr="00122FBD" w:rsidRDefault="00122FBD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Oui</w:t>
            </w:r>
          </w:p>
        </w:tc>
        <w:tc>
          <w:tcPr>
            <w:tcW w:w="567" w:type="dxa"/>
          </w:tcPr>
          <w:p w14:paraId="54D734EB" w14:textId="77777777" w:rsidR="00122FBD" w:rsidRPr="00122FBD" w:rsidRDefault="00122FBD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Non</w:t>
            </w:r>
          </w:p>
        </w:tc>
        <w:tc>
          <w:tcPr>
            <w:tcW w:w="544" w:type="dxa"/>
          </w:tcPr>
          <w:p w14:paraId="5F1608EA" w14:textId="77777777" w:rsidR="00122FBD" w:rsidRPr="00122FBD" w:rsidRDefault="00122FBD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Sans objet</w:t>
            </w:r>
          </w:p>
        </w:tc>
        <w:tc>
          <w:tcPr>
            <w:tcW w:w="4700" w:type="dxa"/>
          </w:tcPr>
          <w:p w14:paraId="6B60E846" w14:textId="77777777" w:rsidR="00122FBD" w:rsidRPr="00122FBD" w:rsidRDefault="00122FBD" w:rsidP="00815C41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b/>
                <w:sz w:val="20"/>
                <w:szCs w:val="20"/>
                <w:lang w:val="fr-FR"/>
              </w:rPr>
              <w:t>Préciser les conditions d’intervention et les mesures sanitaires</w:t>
            </w:r>
          </w:p>
        </w:tc>
      </w:tr>
      <w:tr w:rsidR="00815C41" w:rsidRPr="00122FBD" w14:paraId="19967796" w14:textId="77777777" w:rsidTr="00815C41">
        <w:trPr>
          <w:trHeight w:val="472"/>
        </w:trPr>
        <w:tc>
          <w:tcPr>
            <w:tcW w:w="3842" w:type="dxa"/>
          </w:tcPr>
          <w:p w14:paraId="60159AFB" w14:textId="77777777" w:rsidR="00815C41" w:rsidRPr="00122FBD" w:rsidRDefault="00815C41" w:rsidP="00815C41">
            <w:pPr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3) Pour les agents UR1, avez-vous prévu une organisation pour faire respecter</w:t>
            </w:r>
            <w:r w:rsidRPr="00122FBD">
              <w:rPr>
                <w:rFonts w:cs="Arial"/>
                <w:sz w:val="20"/>
                <w:szCs w:val="20"/>
                <w:lang w:val="fr-FR"/>
              </w:rPr>
              <w:t xml:space="preserve"> la distance &gt; à 1 m et les mesures barrières </w:t>
            </w:r>
            <w:r>
              <w:rPr>
                <w:rFonts w:cs="Arial"/>
                <w:sz w:val="20"/>
                <w:szCs w:val="20"/>
                <w:lang w:val="fr-FR"/>
              </w:rPr>
              <w:t>dans les</w:t>
            </w:r>
            <w:r w:rsidRPr="00122FBD">
              <w:rPr>
                <w:rFonts w:cs="Arial"/>
                <w:sz w:val="20"/>
                <w:szCs w:val="20"/>
                <w:lang w:val="fr-FR"/>
              </w:rPr>
              <w:t xml:space="preserve"> zones d’intervention</w:t>
            </w:r>
            <w:r>
              <w:rPr>
                <w:rFonts w:cs="Arial"/>
                <w:sz w:val="20"/>
                <w:szCs w:val="20"/>
                <w:lang w:val="fr-FR"/>
              </w:rPr>
              <w:t> 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43718037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37E77BE8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209970371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46893C43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54768566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19D9AD09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4ECFEBD0" w14:textId="77777777" w:rsidR="00815C41" w:rsidRPr="00122FBD" w:rsidRDefault="00815C41" w:rsidP="00815C41">
            <w:pPr>
              <w:spacing w:line="276" w:lineRule="auto"/>
              <w:ind w:right="135"/>
              <w:rPr>
                <w:rFonts w:cs="Arial"/>
                <w:b/>
                <w:sz w:val="20"/>
                <w:szCs w:val="20"/>
              </w:rPr>
            </w:pPr>
            <w:r w:rsidRPr="00AB52F5">
              <w:rPr>
                <w:rFonts w:cs="Arial"/>
                <w:i/>
                <w:sz w:val="20"/>
                <w:szCs w:val="20"/>
                <w:lang w:val="fr-FR"/>
              </w:rPr>
              <w:t>Décrivez les mesures de prévention contre  l’épidémie à mettre en place pour protéger les agents UR1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 (exemple : port du masque, organisation du travail…)</w:t>
            </w:r>
          </w:p>
        </w:tc>
      </w:tr>
      <w:tr w:rsidR="00F41D4E" w:rsidRPr="00122FBD" w14:paraId="2F59ADD9" w14:textId="77777777" w:rsidTr="00E8613E">
        <w:trPr>
          <w:trHeight w:val="648"/>
        </w:trPr>
        <w:tc>
          <w:tcPr>
            <w:tcW w:w="3842" w:type="dxa"/>
          </w:tcPr>
          <w:p w14:paraId="3C7673FC" w14:textId="77777777" w:rsidR="00F41D4E" w:rsidRPr="000E0CDB" w:rsidRDefault="00F41D4E" w:rsidP="00F41D4E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4) Avant l’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intervention, </w:t>
            </w:r>
            <w:r>
              <w:rPr>
                <w:rFonts w:cs="Arial"/>
                <w:sz w:val="20"/>
                <w:szCs w:val="20"/>
                <w:lang w:val="fr-FR"/>
              </w:rPr>
              <w:t>il est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 prévu le nettoyage/désinfection de la zone d’intervention 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8766283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74C50C2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98691768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35C2DD85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60277191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0FB91641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4A977469" w14:textId="77777777" w:rsidR="00F41D4E" w:rsidRPr="000E0CDB" w:rsidRDefault="00F41D4E" w:rsidP="00F41D4E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Les agents Rennes 1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 xml:space="preserve"> d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>oivent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 xml:space="preserve"> prévoir le nettoyage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 avant l’intervention de l’entreprise extérieure.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>D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>écrivez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 le procédé utilisé pour le nettoyage </w:t>
            </w:r>
          </w:p>
        </w:tc>
      </w:tr>
      <w:tr w:rsidR="00F41D4E" w:rsidRPr="00122FBD" w14:paraId="46C5C589" w14:textId="77777777" w:rsidTr="00E8613E">
        <w:trPr>
          <w:trHeight w:val="648"/>
        </w:trPr>
        <w:tc>
          <w:tcPr>
            <w:tcW w:w="3842" w:type="dxa"/>
          </w:tcPr>
          <w:p w14:paraId="1E6F1F2C" w14:textId="77777777" w:rsidR="00F41D4E" w:rsidRPr="000E0CDB" w:rsidRDefault="00F41D4E" w:rsidP="00F41D4E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5) l’UR1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 peut-il mettre à disposition </w:t>
            </w:r>
            <w:r>
              <w:rPr>
                <w:rFonts w:cs="Arial"/>
                <w:sz w:val="20"/>
                <w:szCs w:val="20"/>
                <w:lang w:val="fr-FR"/>
              </w:rPr>
              <w:t>des agents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 intervenants, un point d’eau pour le lavage des mains et l’accès aux installations d’hygiène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 (sanitaires)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 ? 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-194699095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80B9D73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45393525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0A3FCAC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128680804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0E213FA9" w14:textId="77777777" w:rsidR="00F41D4E" w:rsidRPr="000E0CDB" w:rsidRDefault="00F41D4E" w:rsidP="00F41D4E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2C93DC76" w14:textId="77777777" w:rsidR="00F41D4E" w:rsidRDefault="00F41D4E" w:rsidP="00F41D4E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i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>Décrivez les mesures d’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hygiène : gel hydro alcoolique ou 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>point d’eau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>.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 xml:space="preserve"> </w:t>
            </w:r>
          </w:p>
          <w:p w14:paraId="3F7D58D5" w14:textId="77777777" w:rsidR="00F41D4E" w:rsidRPr="000E0CDB" w:rsidRDefault="00F41D4E" w:rsidP="00F41D4E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Si mise à disposition de 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>vestiaire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 et/ou sanitaires,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> 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précisez la fréquence de nettoyage et qui s’en charge </w:t>
            </w:r>
          </w:p>
        </w:tc>
      </w:tr>
      <w:tr w:rsidR="00815C41" w:rsidRPr="00122FBD" w14:paraId="793DBDBF" w14:textId="77777777" w:rsidTr="00815C41">
        <w:trPr>
          <w:trHeight w:val="426"/>
        </w:trPr>
        <w:tc>
          <w:tcPr>
            <w:tcW w:w="3842" w:type="dxa"/>
          </w:tcPr>
          <w:p w14:paraId="2C37F0A9" w14:textId="77777777" w:rsidR="00815C41" w:rsidRPr="000E0CDB" w:rsidRDefault="00815C41" w:rsidP="00815C41">
            <w:pPr>
              <w:widowControl/>
              <w:autoSpaceDE/>
              <w:autoSpaceDN/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6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) </w:t>
            </w:r>
            <w:r>
              <w:rPr>
                <w:rFonts w:cs="Arial"/>
                <w:sz w:val="20"/>
                <w:szCs w:val="20"/>
                <w:lang w:val="fr-FR"/>
              </w:rPr>
              <w:t>Les agents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 intervenants peuvent-ils amener 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leur matériel 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? 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-809091164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79185FB4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71358165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371C7434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51522997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9A2B373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51CB2455" w14:textId="77777777" w:rsidR="00815C41" w:rsidRPr="00815C41" w:rsidRDefault="00815C41" w:rsidP="00815C41">
            <w:pPr>
              <w:widowControl/>
              <w:autoSpaceDE/>
              <w:autoSpaceDN/>
              <w:spacing w:line="276" w:lineRule="auto"/>
              <w:ind w:right="135"/>
              <w:rPr>
                <w:rFonts w:cs="Arial"/>
                <w:i/>
                <w:sz w:val="20"/>
                <w:szCs w:val="20"/>
                <w:lang w:val="fr-FR"/>
              </w:rPr>
            </w:pPr>
            <w:r w:rsidRPr="00815C41">
              <w:rPr>
                <w:rFonts w:cs="Arial"/>
                <w:i/>
                <w:sz w:val="20"/>
                <w:szCs w:val="20"/>
                <w:lang w:val="fr-FR"/>
              </w:rPr>
              <w:t>Conseil : ne pas utiliser le matériel UR1, sinon procédure de désinfection à décrire.</w:t>
            </w:r>
          </w:p>
        </w:tc>
      </w:tr>
      <w:tr w:rsidR="00815C41" w:rsidRPr="00122FBD" w14:paraId="6A4C8F2C" w14:textId="77777777" w:rsidTr="00E8613E">
        <w:trPr>
          <w:trHeight w:val="145"/>
        </w:trPr>
        <w:tc>
          <w:tcPr>
            <w:tcW w:w="3842" w:type="dxa"/>
          </w:tcPr>
          <w:p w14:paraId="50A545AB" w14:textId="77777777" w:rsidR="00815C41" w:rsidRPr="00122FBD" w:rsidRDefault="00815C41" w:rsidP="00815C41">
            <w:pPr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 w:rsidRPr="00122FBD">
              <w:rPr>
                <w:rFonts w:cs="Arial"/>
                <w:sz w:val="20"/>
                <w:szCs w:val="20"/>
                <w:lang w:val="fr-FR"/>
              </w:rPr>
              <w:t>Ajout d’une situation particulière 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110169143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F6E7F92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-1000424634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7D20E4B1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53134065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71F266CA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7B5E4366" w14:textId="77777777" w:rsidR="00815C41" w:rsidRPr="00122FBD" w:rsidRDefault="00F41D4E" w:rsidP="00F41D4E">
            <w:pPr>
              <w:tabs>
                <w:tab w:val="left" w:pos="1390"/>
              </w:tabs>
              <w:spacing w:line="276" w:lineRule="auto"/>
              <w:rPr>
                <w:rFonts w:cs="Arial"/>
                <w:i/>
                <w:sz w:val="20"/>
                <w:szCs w:val="20"/>
              </w:rPr>
            </w:pPr>
            <w:r w:rsidRPr="005853F5">
              <w:rPr>
                <w:rFonts w:cs="Arial"/>
                <w:i/>
                <w:sz w:val="20"/>
                <w:szCs w:val="20"/>
                <w:lang w:val="fr-FR"/>
              </w:rPr>
              <w:t>Décrivez</w:t>
            </w:r>
          </w:p>
        </w:tc>
      </w:tr>
    </w:tbl>
    <w:p w14:paraId="161D7336" w14:textId="77777777" w:rsidR="00C8553B" w:rsidRDefault="00C8553B" w:rsidP="000E0CDB">
      <w:pPr>
        <w:spacing w:line="276" w:lineRule="auto"/>
        <w:rPr>
          <w:rFonts w:cs="Arial"/>
          <w:sz w:val="20"/>
          <w:szCs w:val="20"/>
        </w:rPr>
      </w:pPr>
    </w:p>
    <w:tbl>
      <w:tblPr>
        <w:tblStyle w:val="TableNormal"/>
        <w:tblW w:w="10206" w:type="dxa"/>
        <w:tblInd w:w="-5" w:type="dxa"/>
        <w:tbl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</w:tblBorders>
        <w:tblLayout w:type="fixed"/>
        <w:tblLook w:val="01E0" w:firstRow="1" w:lastRow="1" w:firstColumn="1" w:lastColumn="1" w:noHBand="0" w:noVBand="0"/>
      </w:tblPr>
      <w:tblGrid>
        <w:gridCol w:w="3842"/>
        <w:gridCol w:w="553"/>
        <w:gridCol w:w="567"/>
        <w:gridCol w:w="544"/>
        <w:gridCol w:w="4700"/>
      </w:tblGrid>
      <w:tr w:rsidR="00E8613E" w:rsidRPr="00122FBD" w14:paraId="3883D4D5" w14:textId="77777777" w:rsidTr="00815C41">
        <w:trPr>
          <w:trHeight w:val="472"/>
        </w:trPr>
        <w:tc>
          <w:tcPr>
            <w:tcW w:w="3842" w:type="dxa"/>
          </w:tcPr>
          <w:p w14:paraId="02D9AB7F" w14:textId="77777777" w:rsidR="00E8613E" w:rsidRPr="00E8613E" w:rsidRDefault="00815C41" w:rsidP="00E8613E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>
              <w:rPr>
                <w:rFonts w:cs="Arial"/>
                <w:b/>
                <w:sz w:val="20"/>
                <w:szCs w:val="20"/>
                <w:lang w:val="fr-FR"/>
              </w:rPr>
              <w:t>Avant de quitter l’intervention…</w:t>
            </w:r>
          </w:p>
        </w:tc>
        <w:tc>
          <w:tcPr>
            <w:tcW w:w="553" w:type="dxa"/>
          </w:tcPr>
          <w:p w14:paraId="7394E88C" w14:textId="77777777" w:rsidR="00E8613E" w:rsidRPr="00E8613E" w:rsidRDefault="00E8613E" w:rsidP="00E8613E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b/>
                <w:sz w:val="20"/>
                <w:szCs w:val="20"/>
                <w:lang w:val="fr-FR"/>
              </w:rPr>
              <w:t>Oui</w:t>
            </w:r>
          </w:p>
        </w:tc>
        <w:tc>
          <w:tcPr>
            <w:tcW w:w="567" w:type="dxa"/>
          </w:tcPr>
          <w:p w14:paraId="32AA32A8" w14:textId="77777777" w:rsidR="00E8613E" w:rsidRPr="00E8613E" w:rsidRDefault="00E8613E" w:rsidP="00E8613E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b/>
                <w:sz w:val="20"/>
                <w:szCs w:val="20"/>
                <w:lang w:val="fr-FR"/>
              </w:rPr>
              <w:t>Non</w:t>
            </w:r>
          </w:p>
        </w:tc>
        <w:tc>
          <w:tcPr>
            <w:tcW w:w="544" w:type="dxa"/>
          </w:tcPr>
          <w:p w14:paraId="466621E2" w14:textId="77777777" w:rsidR="00E8613E" w:rsidRPr="00E8613E" w:rsidRDefault="00E8613E" w:rsidP="00E8613E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b/>
                <w:sz w:val="20"/>
                <w:szCs w:val="20"/>
                <w:lang w:val="fr-FR"/>
              </w:rPr>
              <w:t>Sans objet</w:t>
            </w:r>
          </w:p>
        </w:tc>
        <w:tc>
          <w:tcPr>
            <w:tcW w:w="4700" w:type="dxa"/>
          </w:tcPr>
          <w:p w14:paraId="572EC68C" w14:textId="77777777" w:rsidR="00E8613E" w:rsidRPr="00E8613E" w:rsidRDefault="00E8613E" w:rsidP="00E8613E">
            <w:pPr>
              <w:widowControl/>
              <w:autoSpaceDE/>
              <w:autoSpaceDN/>
              <w:spacing w:line="276" w:lineRule="auto"/>
              <w:jc w:val="center"/>
              <w:rPr>
                <w:rFonts w:cs="Arial"/>
                <w:b/>
                <w:sz w:val="20"/>
                <w:szCs w:val="20"/>
                <w:lang w:val="fr-FR"/>
              </w:rPr>
            </w:pPr>
            <w:r w:rsidRPr="00E8613E">
              <w:rPr>
                <w:rFonts w:cs="Arial"/>
                <w:b/>
                <w:sz w:val="20"/>
                <w:szCs w:val="20"/>
                <w:lang w:val="fr-FR"/>
              </w:rPr>
              <w:t>Préciser les conditions d’intervention et les mesures sanitaires</w:t>
            </w:r>
          </w:p>
        </w:tc>
      </w:tr>
      <w:tr w:rsidR="00815C41" w:rsidRPr="00122FBD" w14:paraId="400BF4E3" w14:textId="77777777" w:rsidTr="00815C41">
        <w:trPr>
          <w:trHeight w:val="472"/>
        </w:trPr>
        <w:tc>
          <w:tcPr>
            <w:tcW w:w="3842" w:type="dxa"/>
          </w:tcPr>
          <w:p w14:paraId="3488BF67" w14:textId="77777777" w:rsidR="00815C41" w:rsidRPr="00122FBD" w:rsidRDefault="00815C41" w:rsidP="00815C41">
            <w:pPr>
              <w:spacing w:line="276" w:lineRule="auto"/>
              <w:ind w:right="154"/>
              <w:rPr>
                <w:rFonts w:cs="Arial"/>
                <w:sz w:val="20"/>
                <w:szCs w:val="20"/>
                <w:lang w:val="fr-FR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7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) 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Les 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intervenant</w:t>
            </w:r>
            <w:r>
              <w:rPr>
                <w:rFonts w:cs="Arial"/>
                <w:sz w:val="20"/>
                <w:szCs w:val="20"/>
                <w:lang w:val="fr-FR"/>
              </w:rPr>
              <w:t>s de l’entreprise extérieure prévoient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 l’évacuation de tous les consommables utilisés et souillés dans un sac fermé chaque fin de journée</w:t>
            </w:r>
            <w:r>
              <w:rPr>
                <w:rFonts w:cs="Arial"/>
                <w:sz w:val="20"/>
                <w:szCs w:val="20"/>
                <w:lang w:val="fr-FR"/>
              </w:rPr>
              <w:t> 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1402411925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7D23ABF4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201549140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5C88B22A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-172581746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0327DF49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2BADA7D2" w14:textId="77777777" w:rsidR="00815C41" w:rsidRPr="00122FBD" w:rsidRDefault="00815C41" w:rsidP="00815C41">
            <w:pPr>
              <w:spacing w:line="276" w:lineRule="auto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Décrivez les moyens utilisés (sacs poubelles, benne…)</w:t>
            </w:r>
          </w:p>
        </w:tc>
      </w:tr>
      <w:tr w:rsidR="00815C41" w:rsidRPr="00122FBD" w14:paraId="68863BC1" w14:textId="77777777" w:rsidTr="00815C41">
        <w:trPr>
          <w:trHeight w:val="472"/>
        </w:trPr>
        <w:tc>
          <w:tcPr>
            <w:tcW w:w="3842" w:type="dxa"/>
          </w:tcPr>
          <w:p w14:paraId="25BE91E4" w14:textId="77777777" w:rsidR="00815C41" w:rsidRPr="000E0CDB" w:rsidRDefault="00815C41" w:rsidP="00815C41">
            <w:pPr>
              <w:spacing w:line="276" w:lineRule="auto"/>
              <w:ind w:right="15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fr-FR"/>
              </w:rPr>
              <w:t>8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) 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Les 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intervenant</w:t>
            </w:r>
            <w:r>
              <w:rPr>
                <w:rFonts w:cs="Arial"/>
                <w:sz w:val="20"/>
                <w:szCs w:val="20"/>
                <w:lang w:val="fr-FR"/>
              </w:rPr>
              <w:t>s de l’entreprise extérieure prévoient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 xml:space="preserve"> </w:t>
            </w:r>
            <w:r>
              <w:rPr>
                <w:rFonts w:cs="Arial"/>
                <w:sz w:val="20"/>
                <w:szCs w:val="20"/>
                <w:lang w:val="fr-FR"/>
              </w:rPr>
              <w:t xml:space="preserve">le 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nettoyage avec un produit désinfectant de la z</w:t>
            </w:r>
            <w:r>
              <w:rPr>
                <w:rFonts w:cs="Arial"/>
                <w:sz w:val="20"/>
                <w:szCs w:val="20"/>
                <w:lang w:val="fr-FR"/>
              </w:rPr>
              <w:t>one d’intervention et les zones utilisées (sanitaire) à la fin de l’</w:t>
            </w:r>
            <w:r w:rsidRPr="000E0CDB">
              <w:rPr>
                <w:rFonts w:cs="Arial"/>
                <w:sz w:val="20"/>
                <w:szCs w:val="20"/>
                <w:lang w:val="fr-FR"/>
              </w:rPr>
              <w:t>intervention ?</w:t>
            </w:r>
          </w:p>
        </w:tc>
        <w:tc>
          <w:tcPr>
            <w:tcW w:w="553" w:type="dxa"/>
          </w:tcPr>
          <w:sdt>
            <w:sdtPr>
              <w:rPr>
                <w:rFonts w:cs="Arial"/>
                <w:sz w:val="20"/>
                <w:szCs w:val="20"/>
              </w:rPr>
              <w:id w:val="-1068653554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1AEFA11C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67" w:type="dxa"/>
          </w:tcPr>
          <w:sdt>
            <w:sdtPr>
              <w:rPr>
                <w:rFonts w:cs="Arial"/>
                <w:sz w:val="20"/>
                <w:szCs w:val="20"/>
              </w:rPr>
              <w:id w:val="52468742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76047B5F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544" w:type="dxa"/>
          </w:tcPr>
          <w:sdt>
            <w:sdtPr>
              <w:rPr>
                <w:rFonts w:cs="Arial"/>
                <w:sz w:val="20"/>
                <w:szCs w:val="20"/>
              </w:rPr>
              <w:id w:val="128784545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4FDE14D" w14:textId="77777777" w:rsidR="00815C41" w:rsidRPr="000E0CDB" w:rsidRDefault="00815C41" w:rsidP="00815C41">
                <w:pPr>
                  <w:widowControl/>
                  <w:autoSpaceDE/>
                  <w:autoSpaceDN/>
                  <w:spacing w:line="276" w:lineRule="auto"/>
                  <w:jc w:val="center"/>
                  <w:rPr>
                    <w:rFonts w:cs="Arial"/>
                    <w:sz w:val="20"/>
                    <w:szCs w:val="20"/>
                    <w:lang w:val="fr-FR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  <w:lang w:val="fr-FR"/>
                  </w:rPr>
                  <w:t>☐</w:t>
                </w:r>
              </w:p>
            </w:sdtContent>
          </w:sdt>
        </w:tc>
        <w:tc>
          <w:tcPr>
            <w:tcW w:w="4700" w:type="dxa"/>
          </w:tcPr>
          <w:p w14:paraId="3AB90F21" w14:textId="77777777" w:rsidR="00815C41" w:rsidRPr="00122FBD" w:rsidRDefault="00F41D4E" w:rsidP="00815C41">
            <w:pPr>
              <w:spacing w:line="276" w:lineRule="auto"/>
              <w:rPr>
                <w:rFonts w:cs="Arial"/>
                <w:i/>
                <w:sz w:val="20"/>
                <w:szCs w:val="20"/>
              </w:rPr>
            </w:pPr>
            <w:r>
              <w:rPr>
                <w:rFonts w:cs="Arial"/>
                <w:i/>
                <w:sz w:val="20"/>
                <w:szCs w:val="20"/>
                <w:lang w:val="fr-FR"/>
              </w:rPr>
              <w:t>D</w:t>
            </w:r>
            <w:r w:rsidRPr="00E8613E">
              <w:rPr>
                <w:rFonts w:cs="Arial"/>
                <w:i/>
                <w:sz w:val="20"/>
                <w:szCs w:val="20"/>
                <w:lang w:val="fr-FR"/>
              </w:rPr>
              <w:t>écrivez</w:t>
            </w:r>
            <w:r>
              <w:rPr>
                <w:rFonts w:cs="Arial"/>
                <w:i/>
                <w:sz w:val="20"/>
                <w:szCs w:val="20"/>
                <w:lang w:val="fr-FR"/>
              </w:rPr>
              <w:t xml:space="preserve"> le procédé utilisé pour le nettoyage</w:t>
            </w:r>
          </w:p>
        </w:tc>
      </w:tr>
    </w:tbl>
    <w:p w14:paraId="00AF41FE" w14:textId="77777777" w:rsidR="000E0CDB" w:rsidRPr="000E0CDB" w:rsidRDefault="000E0CDB" w:rsidP="000E0CDB">
      <w:pPr>
        <w:spacing w:line="276" w:lineRule="auto"/>
        <w:rPr>
          <w:rFonts w:cs="Arial"/>
          <w:sz w:val="20"/>
          <w:szCs w:val="20"/>
        </w:rPr>
      </w:pPr>
    </w:p>
    <w:p w14:paraId="5E836FCF" w14:textId="77777777" w:rsidR="00A92996" w:rsidRPr="000E0CDB" w:rsidRDefault="00A92996" w:rsidP="00A92996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Comp</w:t>
      </w:r>
      <w:r>
        <w:rPr>
          <w:rFonts w:cs="Arial"/>
          <w:sz w:val="20"/>
          <w:szCs w:val="20"/>
        </w:rPr>
        <w:t>te tenu de l’évaluation, l’UR1</w:t>
      </w:r>
      <w:r w:rsidRPr="000E0CDB">
        <w:rPr>
          <w:rFonts w:cs="Arial"/>
          <w:sz w:val="20"/>
          <w:szCs w:val="20"/>
        </w:rPr>
        <w:t xml:space="preserve"> accepte l’intervention de l’entreprise extérieure.</w:t>
      </w:r>
    </w:p>
    <w:p w14:paraId="73653D6D" w14:textId="77777777" w:rsidR="00A92996" w:rsidRPr="000E0CDB" w:rsidRDefault="00A92996" w:rsidP="00A92996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Oui </w:t>
      </w:r>
      <w:sdt>
        <w:sdtPr>
          <w:rPr>
            <w:rFonts w:cs="Arial"/>
            <w:sz w:val="20"/>
            <w:szCs w:val="20"/>
          </w:rPr>
          <w:id w:val="-26962852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  <w:sz w:val="20"/>
              <w:szCs w:val="20"/>
            </w:rPr>
            <w:t>☐</w:t>
          </w:r>
        </w:sdtContent>
      </w:sdt>
      <w:r w:rsidRPr="000E0CDB">
        <w:rPr>
          <w:rFonts w:cs="Arial"/>
          <w:sz w:val="20"/>
          <w:szCs w:val="20"/>
        </w:rPr>
        <w:t xml:space="preserve"> </w:t>
      </w:r>
    </w:p>
    <w:p w14:paraId="0DF2731D" w14:textId="77777777" w:rsidR="00A92996" w:rsidRPr="000E0CDB" w:rsidRDefault="00A92996" w:rsidP="00A92996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 xml:space="preserve">Non </w:t>
      </w:r>
      <w:sdt>
        <w:sdtPr>
          <w:rPr>
            <w:rFonts w:cs="Arial"/>
            <w:sz w:val="20"/>
            <w:szCs w:val="20"/>
          </w:rPr>
          <w:id w:val="-117673138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  <w:sz w:val="20"/>
              <w:szCs w:val="20"/>
            </w:rPr>
            <w:t>☐</w:t>
          </w:r>
        </w:sdtContent>
      </w:sdt>
      <w:r w:rsidRPr="000E0CDB">
        <w:rPr>
          <w:rFonts w:cs="Arial"/>
          <w:sz w:val="20"/>
          <w:szCs w:val="20"/>
        </w:rPr>
        <w:t xml:space="preserve">, justifiez : </w:t>
      </w:r>
      <w:sdt>
        <w:sdtPr>
          <w:rPr>
            <w:rFonts w:cs="Arial"/>
            <w:sz w:val="20"/>
            <w:szCs w:val="20"/>
          </w:rPr>
          <w:id w:val="-59942776"/>
          <w:placeholder>
            <w:docPart w:val="DA602AE679B9428FA71BEB06EBE3B758"/>
          </w:placeholder>
          <w:showingPlcHdr/>
        </w:sdtPr>
        <w:sdtEndPr/>
        <w:sdtContent>
          <w:r w:rsidRPr="00061470">
            <w:rPr>
              <w:rStyle w:val="Textedelespacerserv"/>
            </w:rPr>
            <w:t xml:space="preserve">Cliquez </w:t>
          </w:r>
          <w:r>
            <w:rPr>
              <w:rStyle w:val="Textedelespacerserv"/>
            </w:rPr>
            <w:t>pour justifier la réponse</w:t>
          </w:r>
          <w:r w:rsidRPr="00061470">
            <w:rPr>
              <w:rStyle w:val="Textedelespacerserv"/>
            </w:rPr>
            <w:t>.</w:t>
          </w:r>
        </w:sdtContent>
      </w:sdt>
    </w:p>
    <w:p w14:paraId="2936E465" w14:textId="77777777" w:rsidR="00A92996" w:rsidRDefault="00A92996" w:rsidP="00A92996">
      <w:pPr>
        <w:spacing w:line="276" w:lineRule="auto"/>
        <w:rPr>
          <w:rFonts w:cs="Arial"/>
          <w:sz w:val="20"/>
          <w:szCs w:val="20"/>
        </w:rPr>
      </w:pPr>
    </w:p>
    <w:p w14:paraId="39E4CDC2" w14:textId="77777777" w:rsidR="00A92996" w:rsidRDefault="00A92996" w:rsidP="00A92996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L’entreprise extérieure s’engage à avoir informer ses salariés de ces mesures de</w:t>
      </w:r>
      <w:r w:rsidR="002018AA">
        <w:rPr>
          <w:rFonts w:cs="Arial"/>
          <w:sz w:val="20"/>
          <w:szCs w:val="20"/>
        </w:rPr>
        <w:t xml:space="preserve"> prévention et de s’être assurée</w:t>
      </w:r>
      <w:r w:rsidRPr="000E0CDB">
        <w:rPr>
          <w:rFonts w:cs="Arial"/>
          <w:sz w:val="20"/>
          <w:szCs w:val="20"/>
        </w:rPr>
        <w:t xml:space="preserve"> de la bonne compréhension de ces consignes.</w:t>
      </w:r>
    </w:p>
    <w:p w14:paraId="19B667DE" w14:textId="77777777" w:rsidR="00A92996" w:rsidRPr="000E0CDB" w:rsidRDefault="00A92996" w:rsidP="00A92996">
      <w:pPr>
        <w:spacing w:line="276" w:lineRule="auto"/>
        <w:rPr>
          <w:rFonts w:cs="Arial"/>
          <w:sz w:val="20"/>
          <w:szCs w:val="20"/>
        </w:rPr>
      </w:pPr>
    </w:p>
    <w:p w14:paraId="05BB61B4" w14:textId="77777777" w:rsidR="00A92996" w:rsidRDefault="00A92996" w:rsidP="00A92996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L’entreprise extérieure s’engage à mettre à disposition les équipements de protection adéquats.</w:t>
      </w:r>
    </w:p>
    <w:p w14:paraId="009FF6C2" w14:textId="77777777" w:rsidR="00A92996" w:rsidRPr="000E0CDB" w:rsidRDefault="00A92996" w:rsidP="00A92996">
      <w:pPr>
        <w:spacing w:line="276" w:lineRule="auto"/>
        <w:rPr>
          <w:rFonts w:cs="Arial"/>
          <w:sz w:val="20"/>
          <w:szCs w:val="20"/>
        </w:rPr>
      </w:pPr>
    </w:p>
    <w:p w14:paraId="13CA2514" w14:textId="77777777" w:rsidR="00A92996" w:rsidRPr="000E0CDB" w:rsidRDefault="00A92996" w:rsidP="00A92996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II.)  SIGNATURE DE CET AVENANT AU PLAN DE PREVENTION</w:t>
      </w:r>
    </w:p>
    <w:p w14:paraId="4CFD3760" w14:textId="77777777" w:rsidR="00A92996" w:rsidRPr="000E0CDB" w:rsidRDefault="00A92996" w:rsidP="00A92996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L’entreprise extérieure</w:t>
      </w:r>
      <w:r>
        <w:rPr>
          <w:rFonts w:cs="Arial"/>
          <w:sz w:val="20"/>
          <w:szCs w:val="20"/>
        </w:rPr>
        <w:t xml:space="preserve"> </w:t>
      </w:r>
      <w:sdt>
        <w:sdtPr>
          <w:rPr>
            <w:rFonts w:cs="Arial"/>
            <w:sz w:val="20"/>
            <w:szCs w:val="20"/>
          </w:rPr>
          <w:id w:val="-847326857"/>
          <w:placeholder>
            <w:docPart w:val="00DCAD7434FE467FA96A018EF4E6B262"/>
          </w:placeholder>
          <w:showingPlcHdr/>
        </w:sdtPr>
        <w:sdtEndPr/>
        <w:sdtContent>
          <w:r>
            <w:rPr>
              <w:rStyle w:val="Textedelespacerserv"/>
            </w:rPr>
            <w:t>Nom de la société</w:t>
          </w:r>
          <w:r w:rsidRPr="00061470">
            <w:rPr>
              <w:rStyle w:val="Textedelespacerserv"/>
            </w:rPr>
            <w:t>.</w:t>
          </w:r>
        </w:sdtContent>
      </w:sdt>
      <w:r>
        <w:rPr>
          <w:rFonts w:cs="Arial"/>
          <w:sz w:val="20"/>
          <w:szCs w:val="20"/>
        </w:rPr>
        <w:t xml:space="preserve"> </w:t>
      </w:r>
      <w:r w:rsidRPr="000E0CDB">
        <w:rPr>
          <w:rFonts w:cs="Arial"/>
          <w:sz w:val="20"/>
          <w:szCs w:val="20"/>
        </w:rPr>
        <w:t>déclare avoir donné l’ensemble des informations en sa possession et que ces informations sont vraies et complètes ;</w:t>
      </w:r>
    </w:p>
    <w:p w14:paraId="29422B51" w14:textId="77777777" w:rsidR="00A92996" w:rsidRPr="00A92996" w:rsidRDefault="00A92996" w:rsidP="00A92996">
      <w:pPr>
        <w:pStyle w:val="Paragraphedeliste"/>
        <w:numPr>
          <w:ilvl w:val="0"/>
          <w:numId w:val="22"/>
        </w:numPr>
        <w:spacing w:line="276" w:lineRule="auto"/>
        <w:rPr>
          <w:rFonts w:cs="Arial"/>
          <w:sz w:val="20"/>
          <w:szCs w:val="20"/>
        </w:rPr>
      </w:pPr>
      <w:proofErr w:type="gramStart"/>
      <w:r w:rsidRPr="00A92996">
        <w:rPr>
          <w:rFonts w:cs="Arial"/>
          <w:sz w:val="20"/>
          <w:szCs w:val="20"/>
        </w:rPr>
        <w:t>reconnait</w:t>
      </w:r>
      <w:proofErr w:type="gramEnd"/>
      <w:r w:rsidRPr="00A92996">
        <w:rPr>
          <w:rFonts w:cs="Arial"/>
          <w:sz w:val="20"/>
          <w:szCs w:val="20"/>
        </w:rPr>
        <w:t xml:space="preserve"> avoir pris connaissance de l’ensemble des informations et obligations présentes dans cet avenant au Plan de Prévention ;</w:t>
      </w:r>
    </w:p>
    <w:p w14:paraId="6A847E84" w14:textId="77777777" w:rsidR="00A92996" w:rsidRPr="00A92996" w:rsidRDefault="00A92996" w:rsidP="00A92996">
      <w:pPr>
        <w:pStyle w:val="Paragraphedeliste"/>
        <w:numPr>
          <w:ilvl w:val="0"/>
          <w:numId w:val="22"/>
        </w:numPr>
        <w:spacing w:line="276" w:lineRule="auto"/>
        <w:rPr>
          <w:rFonts w:cs="Arial"/>
          <w:sz w:val="20"/>
          <w:szCs w:val="20"/>
        </w:rPr>
      </w:pPr>
      <w:proofErr w:type="gramStart"/>
      <w:r w:rsidRPr="00A92996">
        <w:rPr>
          <w:rFonts w:cs="Arial"/>
          <w:sz w:val="20"/>
          <w:szCs w:val="20"/>
        </w:rPr>
        <w:t>s’engage</w:t>
      </w:r>
      <w:proofErr w:type="gramEnd"/>
      <w:r w:rsidRPr="00A92996">
        <w:rPr>
          <w:rFonts w:cs="Arial"/>
          <w:sz w:val="20"/>
          <w:szCs w:val="20"/>
        </w:rPr>
        <w:t xml:space="preserve"> à informer en conséquence l’ensemble de son personnel amené à intervenir dans le cadre de l’opération, ainsi que ses sous-traitants </w:t>
      </w:r>
    </w:p>
    <w:p w14:paraId="77F681B7" w14:textId="77777777" w:rsidR="00A92996" w:rsidRDefault="00A92996" w:rsidP="00A92996">
      <w:pPr>
        <w:spacing w:line="276" w:lineRule="auto"/>
        <w:rPr>
          <w:rFonts w:cs="Arial"/>
          <w:sz w:val="20"/>
          <w:szCs w:val="20"/>
        </w:rPr>
      </w:pPr>
    </w:p>
    <w:p w14:paraId="46DB3BAC" w14:textId="77777777" w:rsidR="000E0CDB" w:rsidRDefault="00A92996" w:rsidP="000E0CDB">
      <w:pPr>
        <w:spacing w:line="276" w:lineRule="auto"/>
        <w:rPr>
          <w:rFonts w:cs="Arial"/>
          <w:sz w:val="20"/>
          <w:szCs w:val="20"/>
        </w:rPr>
      </w:pPr>
      <w:r w:rsidRPr="000E0CDB">
        <w:rPr>
          <w:rFonts w:cs="Arial"/>
          <w:sz w:val="20"/>
          <w:szCs w:val="20"/>
        </w:rPr>
        <w:t>A signer par le chef d’Entreprise ou un représentant ayant délégation de signature écrite pour signer des plans de prévention</w:t>
      </w:r>
    </w:p>
    <w:p w14:paraId="638D086E" w14:textId="77777777" w:rsidR="00A92996" w:rsidRDefault="00A92996" w:rsidP="000E0CDB">
      <w:pPr>
        <w:spacing w:line="276" w:lineRule="auto"/>
        <w:rPr>
          <w:rFonts w:cs="Arial"/>
          <w:sz w:val="20"/>
          <w:szCs w:val="20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1"/>
        <w:gridCol w:w="3827"/>
        <w:gridCol w:w="2665"/>
      </w:tblGrid>
      <w:tr w:rsidR="00A92996" w:rsidRPr="000E0CDB" w14:paraId="21BAD084" w14:textId="77777777" w:rsidTr="001E37E5">
        <w:trPr>
          <w:trHeight w:val="494"/>
        </w:trPr>
        <w:tc>
          <w:tcPr>
            <w:tcW w:w="3681" w:type="dxa"/>
            <w:shd w:val="clear" w:color="auto" w:fill="auto"/>
          </w:tcPr>
          <w:p w14:paraId="348940B9" w14:textId="77777777" w:rsidR="00A92996" w:rsidRPr="000E0CDB" w:rsidRDefault="00A92996" w:rsidP="001E37E5">
            <w:pPr>
              <w:spacing w:line="276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Représentant de la structure UR1</w:t>
            </w:r>
          </w:p>
        </w:tc>
        <w:tc>
          <w:tcPr>
            <w:tcW w:w="3827" w:type="dxa"/>
            <w:shd w:val="clear" w:color="auto" w:fill="auto"/>
          </w:tcPr>
          <w:p w14:paraId="1084CE1B" w14:textId="77777777" w:rsidR="00A92996" w:rsidRPr="000E0CDB" w:rsidRDefault="00A92996" w:rsidP="001E37E5">
            <w:pPr>
              <w:spacing w:line="276" w:lineRule="auto"/>
              <w:rPr>
                <w:rFonts w:cs="Arial"/>
                <w:sz w:val="20"/>
                <w:szCs w:val="20"/>
              </w:rPr>
            </w:pPr>
            <w:r w:rsidRPr="000E0CDB">
              <w:rPr>
                <w:rFonts w:cs="Arial"/>
                <w:sz w:val="20"/>
                <w:szCs w:val="20"/>
              </w:rPr>
              <w:t>Représentant de l’entreprise extérieure</w:t>
            </w:r>
          </w:p>
        </w:tc>
        <w:tc>
          <w:tcPr>
            <w:tcW w:w="2665" w:type="dxa"/>
            <w:shd w:val="clear" w:color="auto" w:fill="auto"/>
          </w:tcPr>
          <w:p w14:paraId="51E38D91" w14:textId="77777777" w:rsidR="00A92996" w:rsidRPr="000E0CDB" w:rsidRDefault="00F41D4E" w:rsidP="001E37E5">
            <w:pPr>
              <w:spacing w:line="276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Avis de la DPSE</w:t>
            </w:r>
          </w:p>
        </w:tc>
      </w:tr>
      <w:tr w:rsidR="00A92996" w:rsidRPr="000E0CDB" w14:paraId="6421CA28" w14:textId="77777777" w:rsidTr="001E37E5">
        <w:trPr>
          <w:trHeight w:val="659"/>
        </w:trPr>
        <w:tc>
          <w:tcPr>
            <w:tcW w:w="3681" w:type="dxa"/>
            <w:shd w:val="clear" w:color="auto" w:fill="auto"/>
          </w:tcPr>
          <w:p w14:paraId="16DE0D74" w14:textId="77777777" w:rsidR="00A92996" w:rsidRDefault="00D01687" w:rsidP="001E37E5">
            <w:pPr>
              <w:tabs>
                <w:tab w:val="center" w:pos="2639"/>
              </w:tabs>
              <w:spacing w:line="276" w:lineRule="auto"/>
              <w:rPr>
                <w:rFonts w:cs="Arial"/>
                <w:sz w:val="20"/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id w:val="683707173"/>
                <w:placeholder>
                  <w:docPart w:val="D8FA165223064EB6B25ED7CDBF72EAFE"/>
                </w:placeholder>
                <w:showingPlcHdr/>
              </w:sdtPr>
              <w:sdtEndPr/>
              <w:sdtContent>
                <w:r w:rsidR="00A92996">
                  <w:rPr>
                    <w:rStyle w:val="Textedelespacerserv"/>
                  </w:rPr>
                  <w:t>Nom et prénom</w:t>
                </w:r>
                <w:r w:rsidR="00A92996" w:rsidRPr="00061470">
                  <w:rPr>
                    <w:rStyle w:val="Textedelespacerserv"/>
                  </w:rPr>
                  <w:t>.</w:t>
                </w:r>
              </w:sdtContent>
            </w:sdt>
            <w:r w:rsidR="00A92996">
              <w:rPr>
                <w:rFonts w:cs="Arial"/>
                <w:sz w:val="20"/>
                <w:szCs w:val="20"/>
              </w:rPr>
              <w:tab/>
            </w:r>
          </w:p>
          <w:sdt>
            <w:sdtPr>
              <w:rPr>
                <w:rFonts w:cs="Arial"/>
                <w:sz w:val="20"/>
                <w:szCs w:val="20"/>
              </w:rPr>
              <w:id w:val="1857921981"/>
              <w:placeholder>
                <w:docPart w:val="5E0F053EE46D4E70A1F4B4288013180C"/>
              </w:placeholder>
              <w:showingPlcHdr/>
            </w:sdtPr>
            <w:sdtEndPr/>
            <w:sdtContent>
              <w:p w14:paraId="5FB6E924" w14:textId="77777777" w:rsidR="00A92996" w:rsidRPr="000E0CDB" w:rsidRDefault="00A92996" w:rsidP="001E37E5">
                <w:pPr>
                  <w:tabs>
                    <w:tab w:val="center" w:pos="2639"/>
                  </w:tabs>
                  <w:spacing w:line="276" w:lineRule="auto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Textedelespacerserv"/>
                  </w:rPr>
                  <w:t>Fonction</w:t>
                </w:r>
                <w:r w:rsidRPr="00061470">
                  <w:rPr>
                    <w:rStyle w:val="Textedelespacerserv"/>
                  </w:rPr>
                  <w:t>.</w:t>
                </w:r>
              </w:p>
            </w:sdtContent>
          </w:sdt>
        </w:tc>
        <w:tc>
          <w:tcPr>
            <w:tcW w:w="3827" w:type="dxa"/>
            <w:shd w:val="clear" w:color="auto" w:fill="auto"/>
          </w:tcPr>
          <w:p w14:paraId="071AE74B" w14:textId="77777777" w:rsidR="00A92996" w:rsidRDefault="00D01687" w:rsidP="001E37E5">
            <w:pPr>
              <w:tabs>
                <w:tab w:val="center" w:pos="2639"/>
              </w:tabs>
              <w:spacing w:line="276" w:lineRule="auto"/>
              <w:rPr>
                <w:rFonts w:cs="Arial"/>
                <w:sz w:val="20"/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id w:val="-150138243"/>
                <w:placeholder>
                  <w:docPart w:val="F5AB472D00E74A039262EE6A6EF39AB8"/>
                </w:placeholder>
                <w:showingPlcHdr/>
              </w:sdtPr>
              <w:sdtEndPr/>
              <w:sdtContent>
                <w:r w:rsidR="00A92996">
                  <w:rPr>
                    <w:rStyle w:val="Textedelespacerserv"/>
                  </w:rPr>
                  <w:t>Nom et prénom</w:t>
                </w:r>
                <w:r w:rsidR="00A92996" w:rsidRPr="00061470">
                  <w:rPr>
                    <w:rStyle w:val="Textedelespacerserv"/>
                  </w:rPr>
                  <w:t>.</w:t>
                </w:r>
              </w:sdtContent>
            </w:sdt>
            <w:r w:rsidR="00A92996">
              <w:rPr>
                <w:rFonts w:cs="Arial"/>
                <w:sz w:val="20"/>
                <w:szCs w:val="20"/>
              </w:rPr>
              <w:tab/>
            </w:r>
          </w:p>
          <w:sdt>
            <w:sdtPr>
              <w:rPr>
                <w:rFonts w:cs="Arial"/>
                <w:sz w:val="20"/>
                <w:szCs w:val="20"/>
              </w:rPr>
              <w:id w:val="-1972739197"/>
              <w:placeholder>
                <w:docPart w:val="7E08B18F9F6F46359C7651880954A8C8"/>
              </w:placeholder>
              <w:showingPlcHdr/>
            </w:sdtPr>
            <w:sdtEndPr/>
            <w:sdtContent>
              <w:p w14:paraId="2E27DA3A" w14:textId="77777777" w:rsidR="00A92996" w:rsidRPr="000E0CDB" w:rsidRDefault="00A92996" w:rsidP="001E37E5">
                <w:pPr>
                  <w:spacing w:line="276" w:lineRule="auto"/>
                  <w:rPr>
                    <w:rFonts w:cs="Arial"/>
                    <w:sz w:val="20"/>
                    <w:szCs w:val="20"/>
                  </w:rPr>
                </w:pPr>
                <w:r>
                  <w:rPr>
                    <w:rStyle w:val="Textedelespacerserv"/>
                  </w:rPr>
                  <w:t>Fonction</w:t>
                </w:r>
                <w:r w:rsidRPr="00061470">
                  <w:rPr>
                    <w:rStyle w:val="Textedelespacerserv"/>
                  </w:rPr>
                  <w:t>.</w:t>
                </w:r>
              </w:p>
            </w:sdtContent>
          </w:sdt>
        </w:tc>
        <w:tc>
          <w:tcPr>
            <w:tcW w:w="2665" w:type="dxa"/>
            <w:vMerge w:val="restart"/>
            <w:shd w:val="clear" w:color="auto" w:fill="auto"/>
          </w:tcPr>
          <w:p w14:paraId="49EB9C77" w14:textId="77777777" w:rsidR="00A92996" w:rsidRDefault="00A92996" w:rsidP="001E37E5">
            <w:pPr>
              <w:spacing w:after="160" w:line="259" w:lineRule="auto"/>
              <w:jc w:val="left"/>
              <w:rPr>
                <w:rFonts w:cs="Arial"/>
                <w:sz w:val="20"/>
                <w:szCs w:val="20"/>
              </w:rPr>
            </w:pPr>
          </w:p>
          <w:p w14:paraId="6EDE6050" w14:textId="77777777" w:rsidR="00A92996" w:rsidRPr="000E0CDB" w:rsidRDefault="00A92996" w:rsidP="001E37E5">
            <w:pPr>
              <w:spacing w:line="276" w:lineRule="auto"/>
              <w:rPr>
                <w:rFonts w:cs="Arial"/>
                <w:sz w:val="20"/>
                <w:szCs w:val="20"/>
              </w:rPr>
            </w:pPr>
          </w:p>
        </w:tc>
      </w:tr>
      <w:tr w:rsidR="00A92996" w:rsidRPr="000E0CDB" w14:paraId="104F87DD" w14:textId="77777777" w:rsidTr="001E37E5">
        <w:trPr>
          <w:trHeight w:val="1134"/>
        </w:trPr>
        <w:tc>
          <w:tcPr>
            <w:tcW w:w="3681" w:type="dxa"/>
            <w:shd w:val="clear" w:color="auto" w:fill="auto"/>
          </w:tcPr>
          <w:p w14:paraId="7F554C59" w14:textId="77777777" w:rsidR="00A92996" w:rsidRPr="000E0CDB" w:rsidRDefault="002018AA" w:rsidP="001E37E5">
            <w:pPr>
              <w:spacing w:line="276" w:lineRule="auto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Date</w:t>
            </w:r>
            <w:r w:rsidR="00A92996" w:rsidRPr="000E0CDB">
              <w:rPr>
                <w:rFonts w:cs="Arial"/>
                <w:sz w:val="20"/>
                <w:szCs w:val="20"/>
              </w:rPr>
              <w:t xml:space="preserve"> et signature, précédée</w:t>
            </w:r>
            <w:r>
              <w:rPr>
                <w:rFonts w:cs="Arial"/>
                <w:sz w:val="20"/>
                <w:szCs w:val="20"/>
              </w:rPr>
              <w:t>s</w:t>
            </w:r>
            <w:r w:rsidR="00A92996" w:rsidRPr="000E0CDB">
              <w:rPr>
                <w:rFonts w:cs="Arial"/>
                <w:sz w:val="20"/>
                <w:szCs w:val="20"/>
              </w:rPr>
              <w:t xml:space="preserve"> de la mention « lu et approuvé »</w:t>
            </w:r>
          </w:p>
        </w:tc>
        <w:tc>
          <w:tcPr>
            <w:tcW w:w="3827" w:type="dxa"/>
            <w:shd w:val="clear" w:color="auto" w:fill="auto"/>
          </w:tcPr>
          <w:p w14:paraId="065F0126" w14:textId="77777777" w:rsidR="00A92996" w:rsidRPr="000E0CDB" w:rsidRDefault="00A92996" w:rsidP="001E37E5">
            <w:pPr>
              <w:spacing w:line="276" w:lineRule="auto"/>
              <w:rPr>
                <w:rFonts w:cs="Arial"/>
                <w:sz w:val="20"/>
                <w:szCs w:val="20"/>
              </w:rPr>
            </w:pPr>
            <w:r w:rsidRPr="000E0CDB">
              <w:rPr>
                <w:rFonts w:cs="Arial"/>
                <w:sz w:val="20"/>
                <w:szCs w:val="20"/>
              </w:rPr>
              <w:t>Date et signature, précédée</w:t>
            </w:r>
            <w:r w:rsidR="002018AA">
              <w:rPr>
                <w:rFonts w:cs="Arial"/>
                <w:sz w:val="20"/>
                <w:szCs w:val="20"/>
              </w:rPr>
              <w:t>s</w:t>
            </w:r>
            <w:r w:rsidRPr="000E0CDB">
              <w:rPr>
                <w:rFonts w:cs="Arial"/>
                <w:sz w:val="20"/>
                <w:szCs w:val="20"/>
              </w:rPr>
              <w:t xml:space="preserve"> de la mention « lu et approuvé »</w:t>
            </w:r>
          </w:p>
        </w:tc>
        <w:tc>
          <w:tcPr>
            <w:tcW w:w="2665" w:type="dxa"/>
            <w:vMerge/>
            <w:shd w:val="clear" w:color="auto" w:fill="auto"/>
          </w:tcPr>
          <w:p w14:paraId="05BBCA60" w14:textId="77777777" w:rsidR="00A92996" w:rsidRPr="000E0CDB" w:rsidRDefault="00A92996" w:rsidP="001E37E5">
            <w:pPr>
              <w:spacing w:line="276" w:lineRule="auto"/>
              <w:rPr>
                <w:rFonts w:cs="Arial"/>
                <w:sz w:val="20"/>
                <w:szCs w:val="20"/>
              </w:rPr>
            </w:pPr>
          </w:p>
        </w:tc>
      </w:tr>
    </w:tbl>
    <w:p w14:paraId="561BEB98" w14:textId="77777777" w:rsidR="00A92996" w:rsidRPr="000E0CDB" w:rsidRDefault="00A92996" w:rsidP="000E0CDB">
      <w:pPr>
        <w:spacing w:line="276" w:lineRule="auto"/>
        <w:rPr>
          <w:rFonts w:cs="Arial"/>
          <w:sz w:val="20"/>
          <w:szCs w:val="20"/>
        </w:rPr>
      </w:pPr>
    </w:p>
    <w:sectPr w:rsidR="00A92996" w:rsidRPr="000E0CDB" w:rsidSect="009D3AAF">
      <w:headerReference w:type="default" r:id="rId10"/>
      <w:footerReference w:type="default" r:id="rId11"/>
      <w:pgSz w:w="11906" w:h="16838"/>
      <w:pgMar w:top="2447" w:right="707" w:bottom="993" w:left="993" w:header="993" w:footer="69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A11D9F" w14:textId="77777777" w:rsidR="00D01687" w:rsidRDefault="00D01687" w:rsidP="00BD1EE9">
      <w:r>
        <w:separator/>
      </w:r>
    </w:p>
  </w:endnote>
  <w:endnote w:type="continuationSeparator" w:id="0">
    <w:p w14:paraId="6478615C" w14:textId="77777777" w:rsidR="00D01687" w:rsidRDefault="00D01687" w:rsidP="00BD1E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 Condensed">
    <w:charset w:val="00"/>
    <w:family w:val="swiss"/>
    <w:pitch w:val="variable"/>
    <w:sig w:usb0="E00002EF" w:usb1="4000205B" w:usb2="00000028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E31D76" w14:textId="77777777" w:rsidR="00815C41" w:rsidRDefault="005853F5">
    <w:pPr>
      <w:pStyle w:val="Pieddepage"/>
    </w:pPr>
    <w:r>
      <w:rPr>
        <w:noProof/>
      </w:rPr>
      <mc:AlternateContent>
        <mc:Choice Requires="wps">
          <w:drawing>
            <wp:anchor distT="45720" distB="45720" distL="114300" distR="114300" simplePos="0" relativeHeight="251669504" behindDoc="0" locked="0" layoutInCell="1" allowOverlap="1" wp14:anchorId="50D9A33D" wp14:editId="48582EA1">
              <wp:simplePos x="0" y="0"/>
              <wp:positionH relativeFrom="column">
                <wp:posOffset>3020695</wp:posOffset>
              </wp:positionH>
              <wp:positionV relativeFrom="paragraph">
                <wp:posOffset>60325</wp:posOffset>
              </wp:positionV>
              <wp:extent cx="3664585" cy="436880"/>
              <wp:effectExtent l="0" t="0" r="0" b="1270"/>
              <wp:wrapSquare wrapText="bothSides"/>
              <wp:docPr id="11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64585" cy="4368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E0728F7" w14:textId="77777777" w:rsidR="00815C41" w:rsidRDefault="00815C41" w:rsidP="009D3AAF">
                          <w:pPr>
                            <w:jc w:val="right"/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 xml:space="preserve">Créée le : </w:t>
                          </w:r>
                          <w:sdt>
                            <w:sdtPr>
                              <w:rPr>
                                <w:rFonts w:ascii="Open Sans" w:hAnsi="Open Sans" w:cs="Open Sans"/>
                                <w:sz w:val="20"/>
                                <w:szCs w:val="20"/>
                              </w:rPr>
                              <w:id w:val="33392990"/>
                              <w:date w:fullDate="2020-04-30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>
                                <w:rPr>
                                  <w:rFonts w:ascii="Open Sans" w:hAnsi="Open Sans" w:cs="Open Sans"/>
                                  <w:sz w:val="20"/>
                                  <w:szCs w:val="20"/>
                                </w:rPr>
                                <w:t>30/04/2020</w:t>
                              </w:r>
                            </w:sdtContent>
                          </w:sdt>
                        </w:p>
                        <w:p w14:paraId="53BB8590" w14:textId="77777777" w:rsidR="00815C41" w:rsidRPr="00E825C2" w:rsidRDefault="00815C41" w:rsidP="009D3AAF">
                          <w:pPr>
                            <w:jc w:val="right"/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 xml:space="preserve">Validée </w:t>
                          </w:r>
                          <w:r w:rsidR="005853F5"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>par le conseille de prévention UR1</w:t>
                          </w:r>
                          <w:r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 xml:space="preserve"> : </w:t>
                          </w:r>
                          <w:sdt>
                            <w:sdtPr>
                              <w:rPr>
                                <w:rFonts w:ascii="Open Sans" w:hAnsi="Open Sans" w:cs="Open Sans"/>
                                <w:sz w:val="20"/>
                                <w:szCs w:val="20"/>
                              </w:rPr>
                              <w:id w:val="-539819059"/>
                              <w:date w:fullDate="2020-05-15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5853F5">
                                <w:rPr>
                                  <w:rFonts w:ascii="Open Sans" w:hAnsi="Open Sans" w:cs="Open Sans"/>
                                  <w:sz w:val="20"/>
                                  <w:szCs w:val="20"/>
                                </w:rPr>
                                <w:t>15/05/2020</w:t>
                              </w:r>
                            </w:sdtContent>
                          </w:sdt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08D22C6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0;text-align:left;margin-left:237.85pt;margin-top:4.75pt;width:288.55pt;height:34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" filled="f" stroked="f">
              <v:textbox>
                <w:txbxContent>
                  <w:p w:rsidR="00815C41" w:rsidRDefault="00815C41" w:rsidP="009D3AAF">
                    <w:pPr>
                      <w:jc w:val="right"/>
                      <w:rPr>
                        <w:rFonts w:ascii="Open Sans" w:hAnsi="Open Sans" w:cs="Open Sans"/>
                        <w:sz w:val="20"/>
                        <w:szCs w:val="20"/>
                      </w:rPr>
                    </w:pPr>
                    <w:r>
                      <w:rPr>
                        <w:rFonts w:ascii="Open Sans" w:hAnsi="Open Sans" w:cs="Open Sans"/>
                        <w:sz w:val="20"/>
                        <w:szCs w:val="20"/>
                      </w:rPr>
                      <w:t xml:space="preserve">Créée le : </w:t>
                    </w:r>
                    <w:sdt>
                      <w:sdtPr>
                        <w:rPr>
                          <w:rFonts w:ascii="Open Sans" w:hAnsi="Open Sans" w:cs="Open Sans"/>
                          <w:sz w:val="20"/>
                          <w:szCs w:val="20"/>
                        </w:rPr>
                        <w:id w:val="33392990"/>
                        <w:date w:fullDate="2020-04-30T00:00:00Z">
                          <w:dateFormat w:val="dd/MM/yyyy"/>
                          <w:lid w:val="fr-FR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>
                          <w:rPr>
                            <w:rFonts w:ascii="Open Sans" w:hAnsi="Open Sans" w:cs="Open Sans"/>
                            <w:sz w:val="20"/>
                            <w:szCs w:val="20"/>
                          </w:rPr>
                          <w:t>30/04/2020</w:t>
                        </w:r>
                      </w:sdtContent>
                    </w:sdt>
                  </w:p>
                  <w:p w:rsidR="00815C41" w:rsidRPr="00E825C2" w:rsidRDefault="00815C41" w:rsidP="009D3AAF">
                    <w:pPr>
                      <w:jc w:val="right"/>
                      <w:rPr>
                        <w:rFonts w:ascii="Open Sans" w:hAnsi="Open Sans" w:cs="Open Sans"/>
                        <w:sz w:val="20"/>
                        <w:szCs w:val="20"/>
                      </w:rPr>
                    </w:pPr>
                    <w:r>
                      <w:rPr>
                        <w:rFonts w:ascii="Open Sans" w:hAnsi="Open Sans" w:cs="Open Sans"/>
                        <w:sz w:val="20"/>
                        <w:szCs w:val="20"/>
                      </w:rPr>
                      <w:t xml:space="preserve">Validée </w:t>
                    </w:r>
                    <w:r w:rsidR="005853F5">
                      <w:rPr>
                        <w:rFonts w:ascii="Open Sans" w:hAnsi="Open Sans" w:cs="Open Sans"/>
                        <w:sz w:val="20"/>
                        <w:szCs w:val="20"/>
                      </w:rPr>
                      <w:t>par le conseille de prévention UR1</w:t>
                    </w:r>
                    <w:r>
                      <w:rPr>
                        <w:rFonts w:ascii="Open Sans" w:hAnsi="Open Sans" w:cs="Open Sans"/>
                        <w:sz w:val="20"/>
                        <w:szCs w:val="20"/>
                      </w:rPr>
                      <w:t xml:space="preserve"> : </w:t>
                    </w:r>
                    <w:sdt>
                      <w:sdtPr>
                        <w:rPr>
                          <w:rFonts w:ascii="Open Sans" w:hAnsi="Open Sans" w:cs="Open Sans"/>
                          <w:sz w:val="20"/>
                          <w:szCs w:val="20"/>
                        </w:rPr>
                        <w:id w:val="-539819059"/>
                        <w:date w:fullDate="2020-05-15T00:00:00Z">
                          <w:dateFormat w:val="dd/MM/yyyy"/>
                          <w:lid w:val="fr-FR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 w:rsidR="005853F5">
                          <w:rPr>
                            <w:rFonts w:ascii="Open Sans" w:hAnsi="Open Sans" w:cs="Open Sans"/>
                            <w:sz w:val="20"/>
                            <w:szCs w:val="20"/>
                          </w:rPr>
                          <w:t>15/05/2020</w:t>
                        </w:r>
                      </w:sdtContent>
                    </w:sdt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67456" behindDoc="0" locked="0" layoutInCell="1" allowOverlap="1" wp14:anchorId="7A01BDA9" wp14:editId="2FD6012B">
              <wp:simplePos x="0" y="0"/>
              <wp:positionH relativeFrom="column">
                <wp:posOffset>-401955</wp:posOffset>
              </wp:positionH>
              <wp:positionV relativeFrom="paragraph">
                <wp:posOffset>41275</wp:posOffset>
              </wp:positionV>
              <wp:extent cx="2806700" cy="1404620"/>
              <wp:effectExtent l="0" t="0" r="0" b="0"/>
              <wp:wrapSquare wrapText="bothSides"/>
              <wp:docPr id="10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6700" cy="14046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F54B5D1" w14:textId="77777777" w:rsidR="00815C41" w:rsidRDefault="00815C41" w:rsidP="009D3AAF">
                          <w:pPr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</w:pPr>
                          <w:r w:rsidRPr="00E825C2"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>Ré</w:t>
                          </w:r>
                          <w:r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>dacteur(s) : UR1_DPSE_BOCANEGRA Jenny</w:t>
                          </w:r>
                        </w:p>
                        <w:p w14:paraId="6FD00E08" w14:textId="77777777" w:rsidR="00815C41" w:rsidRPr="00E825C2" w:rsidRDefault="00815C41" w:rsidP="009D3AAF">
                          <w:pPr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>Version : V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 id="_x0000_s1028" type="#_x0000_t202" style="position:absolute;left:0;text-align:left;margin-left:-31.65pt;margin-top:3.25pt;width:221pt;height:110.6pt;z-index:25166745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" stroked="f">
              <v:textbox style="mso-fit-shape-to-text:t">
                <w:txbxContent>
                  <w:p w:rsidR="00815C41" w:rsidRDefault="00815C41" w:rsidP="009D3AAF">
                    <w:pPr>
                      <w:rPr>
                        <w:rFonts w:ascii="Open Sans" w:hAnsi="Open Sans" w:cs="Open Sans"/>
                        <w:sz w:val="20"/>
                        <w:szCs w:val="20"/>
                      </w:rPr>
                    </w:pPr>
                    <w:r w:rsidRPr="00E825C2">
                      <w:rPr>
                        <w:rFonts w:ascii="Open Sans" w:hAnsi="Open Sans" w:cs="Open Sans"/>
                        <w:sz w:val="20"/>
                        <w:szCs w:val="20"/>
                      </w:rPr>
                      <w:t>Ré</w:t>
                    </w:r>
                    <w:r>
                      <w:rPr>
                        <w:rFonts w:ascii="Open Sans" w:hAnsi="Open Sans" w:cs="Open Sans"/>
                        <w:sz w:val="20"/>
                        <w:szCs w:val="20"/>
                      </w:rPr>
                      <w:t>dacteur(s) : UR1_DPSE_BOCANEGRA Jenny</w:t>
                    </w:r>
                  </w:p>
                  <w:p w:rsidR="00815C41" w:rsidRPr="00E825C2" w:rsidRDefault="00815C41" w:rsidP="009D3AAF">
                    <w:pPr>
                      <w:rPr>
                        <w:rFonts w:ascii="Open Sans" w:hAnsi="Open Sans" w:cs="Open Sans"/>
                        <w:sz w:val="20"/>
                        <w:szCs w:val="20"/>
                      </w:rPr>
                    </w:pPr>
                    <w:r>
                      <w:rPr>
                        <w:rFonts w:ascii="Open Sans" w:hAnsi="Open Sans" w:cs="Open Sans"/>
                        <w:sz w:val="20"/>
                        <w:szCs w:val="20"/>
                      </w:rPr>
                      <w:t>Version : V1</w:t>
                    </w:r>
                  </w:p>
                </w:txbxContent>
              </v:textbox>
              <w10:wrap type="square"/>
            </v:shape>
          </w:pict>
        </mc:Fallback>
      </mc:AlternateContent>
    </w:r>
    <w:r w:rsidR="00815C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3FF7A35E" wp14:editId="1A431156">
              <wp:simplePos x="0" y="0"/>
              <wp:positionH relativeFrom="column">
                <wp:posOffset>-892810</wp:posOffset>
              </wp:positionH>
              <wp:positionV relativeFrom="paragraph">
                <wp:posOffset>-46528</wp:posOffset>
              </wp:positionV>
              <wp:extent cx="7807036" cy="2829"/>
              <wp:effectExtent l="0" t="19050" r="41910" b="54610"/>
              <wp:wrapNone/>
              <wp:docPr id="9" name="Connecteur droit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7807036" cy="2829"/>
                      </a:xfrm>
                      <a:prstGeom prst="line">
                        <a:avLst/>
                      </a:prstGeom>
                      <a:ln w="50800">
                        <a:solidFill>
                          <a:srgbClr val="FFCC00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B518C5D" id="Connecteur droit 9" o:spid="_x0000_s1026" style="position:absolute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0.3pt,-3.65pt" to="544.45pt,-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" strokecolor="#fc0" strokeweight="4pt">
              <v:stroke joinstyle="miter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F5EF12" w14:textId="77777777" w:rsidR="00D01687" w:rsidRDefault="00D01687" w:rsidP="00BD1EE9">
      <w:r>
        <w:separator/>
      </w:r>
    </w:p>
  </w:footnote>
  <w:footnote w:type="continuationSeparator" w:id="0">
    <w:p w14:paraId="215C0CA4" w14:textId="77777777" w:rsidR="00D01687" w:rsidRDefault="00D01687" w:rsidP="00BD1E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C973D5" w14:textId="77777777" w:rsidR="00815C41" w:rsidRDefault="00815C41" w:rsidP="00E825C2">
    <w:pPr>
      <w:pStyle w:val="En-tte"/>
    </w:pPr>
    <w:r>
      <w:rPr>
        <w:noProof/>
      </w:rPr>
      <mc:AlternateContent>
        <mc:Choice Requires="wps">
          <w:drawing>
            <wp:anchor distT="45720" distB="45720" distL="114300" distR="114300" simplePos="0" relativeHeight="251662336" behindDoc="0" locked="0" layoutInCell="1" allowOverlap="1" wp14:anchorId="4463D058" wp14:editId="443CA233">
              <wp:simplePos x="0" y="0"/>
              <wp:positionH relativeFrom="margin">
                <wp:align>right</wp:align>
              </wp:positionH>
              <wp:positionV relativeFrom="paragraph">
                <wp:posOffset>-403860</wp:posOffset>
              </wp:positionV>
              <wp:extent cx="4987290" cy="1177290"/>
              <wp:effectExtent l="0" t="0" r="3810" b="3810"/>
              <wp:wrapSquare wrapText="bothSides"/>
              <wp:docPr id="217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987290" cy="117729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tbl>
                          <w:tblPr>
                            <w:tblStyle w:val="Grilledutableau"/>
                            <w:tblW w:w="0" w:type="auto"/>
                            <w:tblLook w:val="04A0" w:firstRow="1" w:lastRow="0" w:firstColumn="1" w:lastColumn="0" w:noHBand="0" w:noVBand="1"/>
                          </w:tblPr>
                          <w:tblGrid>
                            <w:gridCol w:w="5949"/>
                            <w:gridCol w:w="1571"/>
                          </w:tblGrid>
                          <w:tr w:rsidR="00815C41" w:rsidRPr="00FE6E66" w14:paraId="3063CC9C" w14:textId="77777777" w:rsidTr="00832AEE">
                            <w:trPr>
                              <w:trHeight w:val="388"/>
                            </w:trPr>
                            <w:tc>
                              <w:tcPr>
                                <w:tcW w:w="5949" w:type="dxa"/>
                                <w:vMerge w:val="restart"/>
                                <w:shd w:val="clear" w:color="auto" w:fill="FFCC00"/>
                                <w:vAlign w:val="center"/>
                              </w:tcPr>
                              <w:p w14:paraId="19FCCEF6" w14:textId="77777777" w:rsidR="00815C41" w:rsidRDefault="00815C41" w:rsidP="00FE6E66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b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Open Sans" w:hAnsi="Open Sans" w:cs="Open Sans"/>
                                    <w:b/>
                                    <w:sz w:val="32"/>
                                    <w:szCs w:val="32"/>
                                  </w:rPr>
                                  <w:t xml:space="preserve">PROCÉDURE de </w:t>
                                </w:r>
                              </w:p>
                              <w:p w14:paraId="129C681F" w14:textId="77777777" w:rsidR="00815C41" w:rsidRPr="00557D00" w:rsidRDefault="00815C41" w:rsidP="000C5ABB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b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Open Sans" w:hAnsi="Open Sans" w:cs="Open Sans"/>
                                    <w:b/>
                                    <w:sz w:val="32"/>
                                    <w:szCs w:val="32"/>
                                  </w:rPr>
                                  <w:t>SÉCURITÉ et PRÉVENTION</w:t>
                                </w:r>
                                <w:r w:rsidRPr="00557D00">
                                  <w:rPr>
                                    <w:rFonts w:ascii="Open Sans" w:hAnsi="Open Sans" w:cs="Open Sans"/>
                                    <w:b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</w:p>
                            </w:tc>
                            <w:tc>
                              <w:tcPr>
                                <w:tcW w:w="1571" w:type="dxa"/>
                                <w:vAlign w:val="center"/>
                              </w:tcPr>
                              <w:p w14:paraId="15531BF2" w14:textId="77777777" w:rsidR="00815C41" w:rsidRPr="00FE6E66" w:rsidRDefault="00815C41" w:rsidP="00FE6E66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sz w:val="20"/>
                                    <w:szCs w:val="20"/>
                                  </w:rPr>
                                </w:pPr>
                                <w:r w:rsidRPr="00FE6E66">
                                  <w:rPr>
                                    <w:rFonts w:ascii="Open Sans" w:hAnsi="Open Sans" w:cs="Open Sans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  <w:r w:rsidRPr="00FE6E66">
                                  <w:rPr>
                                    <w:rFonts w:ascii="Open Sans" w:hAnsi="Open Sans" w:cs="Open Sans"/>
                                    <w:b/>
                                    <w:bCs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 w:rsidRPr="00FE6E66">
                                  <w:rPr>
                                    <w:rFonts w:ascii="Open Sans" w:hAnsi="Open Sans" w:cs="Open Sans"/>
                                    <w:b/>
                                    <w:bCs/>
                                    <w:sz w:val="20"/>
                                    <w:szCs w:val="20"/>
                                  </w:rPr>
                                  <w:instrText>PAGE  \* Arabic  \* MERGEFORMAT</w:instrText>
                                </w:r>
                                <w:r w:rsidRPr="00FE6E66">
                                  <w:rPr>
                                    <w:rFonts w:ascii="Open Sans" w:hAnsi="Open Sans" w:cs="Open Sans"/>
                                    <w:b/>
                                    <w:bCs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 w:rsidR="002018AA">
                                  <w:rPr>
                                    <w:rFonts w:ascii="Open Sans" w:hAnsi="Open Sans" w:cs="Open Sans"/>
                                    <w:b/>
                                    <w:bCs/>
                                    <w:noProof/>
                                    <w:sz w:val="20"/>
                                    <w:szCs w:val="20"/>
                                  </w:rPr>
                                  <w:t>3</w:t>
                                </w:r>
                                <w:r w:rsidRPr="00FE6E66">
                                  <w:rPr>
                                    <w:rFonts w:ascii="Open Sans" w:hAnsi="Open Sans" w:cs="Open Sans"/>
                                    <w:b/>
                                    <w:bCs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  <w:r w:rsidRPr="00FE6E66">
                                  <w:rPr>
                                    <w:rFonts w:ascii="Open Sans" w:hAnsi="Open Sans" w:cs="Open Sans"/>
                                    <w:sz w:val="20"/>
                                    <w:szCs w:val="20"/>
                                  </w:rPr>
                                  <w:t xml:space="preserve"> / </w:t>
                                </w:r>
                                <w:r w:rsidRPr="00FE6E66">
                                  <w:rPr>
                                    <w:rFonts w:ascii="Open Sans" w:hAnsi="Open Sans" w:cs="Open Sans"/>
                                    <w:b/>
                                    <w:bCs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 w:rsidRPr="00FE6E66">
                                  <w:rPr>
                                    <w:rFonts w:ascii="Open Sans" w:hAnsi="Open Sans" w:cs="Open Sans"/>
                                    <w:b/>
                                    <w:bCs/>
                                    <w:sz w:val="20"/>
                                    <w:szCs w:val="20"/>
                                  </w:rPr>
                                  <w:instrText>NUMPAGES  \* Arabic  \* MERGEFORMAT</w:instrText>
                                </w:r>
                                <w:r w:rsidRPr="00FE6E66">
                                  <w:rPr>
                                    <w:rFonts w:ascii="Open Sans" w:hAnsi="Open Sans" w:cs="Open Sans"/>
                                    <w:b/>
                                    <w:bCs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 w:rsidR="002018AA">
                                  <w:rPr>
                                    <w:rFonts w:ascii="Open Sans" w:hAnsi="Open Sans" w:cs="Open Sans"/>
                                    <w:b/>
                                    <w:bCs/>
                                    <w:noProof/>
                                    <w:sz w:val="20"/>
                                    <w:szCs w:val="20"/>
                                  </w:rPr>
                                  <w:t>6</w:t>
                                </w:r>
                                <w:r w:rsidRPr="00FE6E66">
                                  <w:rPr>
                                    <w:rFonts w:ascii="Open Sans" w:hAnsi="Open Sans" w:cs="Open Sans"/>
                                    <w:b/>
                                    <w:bCs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</w:p>
                            </w:tc>
                          </w:tr>
                          <w:tr w:rsidR="00815C41" w:rsidRPr="00FE6E66" w14:paraId="01483C63" w14:textId="77777777" w:rsidTr="00832AEE">
                            <w:trPr>
                              <w:trHeight w:val="152"/>
                            </w:trPr>
                            <w:tc>
                              <w:tcPr>
                                <w:tcW w:w="5949" w:type="dxa"/>
                                <w:vMerge/>
                                <w:shd w:val="clear" w:color="auto" w:fill="FFCC00"/>
                                <w:vAlign w:val="center"/>
                              </w:tcPr>
                              <w:p w14:paraId="7FAD5143" w14:textId="77777777" w:rsidR="00815C41" w:rsidRPr="00FE6E66" w:rsidRDefault="00815C41" w:rsidP="00FE6E66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sz w:val="32"/>
                                    <w:szCs w:val="3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571" w:type="dxa"/>
                                <w:vAlign w:val="center"/>
                              </w:tcPr>
                              <w:p w14:paraId="37137A51" w14:textId="77777777" w:rsidR="00815C41" w:rsidRPr="00FE6E66" w:rsidRDefault="00706319" w:rsidP="00FE6E66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Open Sans" w:hAnsi="Open Sans" w:cs="Open Sans"/>
                                    <w:sz w:val="20"/>
                                    <w:szCs w:val="20"/>
                                  </w:rPr>
                                  <w:t>P-SP - 043</w:t>
                                </w:r>
                              </w:p>
                            </w:tc>
                          </w:tr>
                          <w:tr w:rsidR="00815C41" w:rsidRPr="00FE6E66" w14:paraId="2A252C71" w14:textId="77777777" w:rsidTr="00E825C2">
                            <w:trPr>
                              <w:trHeight w:val="316"/>
                            </w:trPr>
                            <w:tc>
                              <w:tcPr>
                                <w:tcW w:w="5949" w:type="dxa"/>
                                <w:vAlign w:val="center"/>
                              </w:tcPr>
                              <w:p w14:paraId="4B4155F7" w14:textId="77777777" w:rsidR="00815C41" w:rsidRPr="004D5FEF" w:rsidRDefault="00815C41" w:rsidP="000E0CDB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rFonts w:ascii="Open Sans" w:hAnsi="Open Sans" w:cs="Open Sans"/>
                                    <w:sz w:val="26"/>
                                    <w:szCs w:val="26"/>
                                  </w:rPr>
                                  <w:t>Rédaction du protocole pour la reprise d’activité des entreprises extérieures - Covid-19</w:t>
                                </w:r>
                              </w:p>
                            </w:tc>
                            <w:tc>
                              <w:tcPr>
                                <w:tcW w:w="1571" w:type="dxa"/>
                              </w:tcPr>
                              <w:p w14:paraId="248BC0D2" w14:textId="77777777" w:rsidR="00815C41" w:rsidRDefault="00815C41" w:rsidP="00FE6E66">
                                <w:pPr>
                                  <w:jc w:val="center"/>
                                  <w:rPr>
                                    <w:rFonts w:ascii="Open Sans" w:hAnsi="Open Sans" w:cs="Open Sans"/>
                                    <w:sz w:val="20"/>
                                    <w:szCs w:val="20"/>
                                  </w:rPr>
                                </w:pPr>
                                <w:r w:rsidRPr="00FE6E66">
                                  <w:rPr>
                                    <w:rFonts w:ascii="Open Sans" w:hAnsi="Open Sans" w:cs="Open Sans"/>
                                    <w:sz w:val="20"/>
                                    <w:szCs w:val="20"/>
                                  </w:rPr>
                                  <w:t>Mise à jour le</w:t>
                                </w:r>
                              </w:p>
                              <w:sdt>
                                <w:sdtPr>
                                  <w:rPr>
                                    <w:rFonts w:ascii="Open Sans" w:hAnsi="Open Sans" w:cs="Open Sans"/>
                                    <w:b/>
                                    <w:sz w:val="20"/>
                                    <w:szCs w:val="20"/>
                                  </w:rPr>
                                  <w:id w:val="-2000413980"/>
                                  <w:placeholder>
                                    <w:docPart w:val="81826D8323A940B1B6A7749C6CD8BA87"/>
                                  </w:placeholder>
                                  <w:date w:fullDate="2020-05-15T00:00:00Z">
                                    <w:dateFormat w:val="dd/MM/yyyy"/>
                                    <w:lid w:val="fr-FR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2071004C" w14:textId="77777777" w:rsidR="00815C41" w:rsidRPr="00FE6E66" w:rsidRDefault="00706319" w:rsidP="0070149E">
                                    <w:pPr>
                                      <w:jc w:val="center"/>
                                      <w:rPr>
                                        <w:rFonts w:ascii="Open Sans" w:hAnsi="Open Sans" w:cs="Open Sans"/>
                                        <w:b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Open Sans" w:hAnsi="Open Sans" w:cs="Open Sans"/>
                                        <w:b/>
                                        <w:sz w:val="20"/>
                                        <w:szCs w:val="20"/>
                                      </w:rPr>
                                      <w:t>15/05/2020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 w14:paraId="6F26B3CE" w14:textId="77777777" w:rsidR="00815C41" w:rsidRDefault="00815C41"/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463D058" id="_x0000_t202" coordsize="21600,21600" o:spt="202" path="m,l,21600r21600,l21600,xe">
              <v:stroke joinstyle="miter"/>
              <v:path gradientshapeok="t" o:connecttype="rect"/>
            </v:shapetype>
            <v:shape id="Zone de texte 2" o:spid="_x0000_s1026" type="#_x0000_t202" style="position:absolute;left:0;text-align:left;margin-left:341.5pt;margin-top:-31.8pt;width:392.7pt;height:92.7pt;z-index:25166233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" stroked="f">
              <v:textbox>
                <w:txbxContent>
                  <w:tbl>
                    <w:tblPr>
                      <w:tblStyle w:val="Grilledutableau"/>
                      <w:tblW w:w="0" w:type="auto"/>
                      <w:tblLook w:val="04A0" w:firstRow="1" w:lastRow="0" w:firstColumn="1" w:lastColumn="0" w:noHBand="0" w:noVBand="1"/>
                    </w:tblPr>
                    <w:tblGrid>
                      <w:gridCol w:w="5949"/>
                      <w:gridCol w:w="1571"/>
                    </w:tblGrid>
                    <w:tr w:rsidR="00815C41" w:rsidRPr="00FE6E66" w14:paraId="3063CC9C" w14:textId="77777777" w:rsidTr="00832AEE">
                      <w:trPr>
                        <w:trHeight w:val="388"/>
                      </w:trPr>
                      <w:tc>
                        <w:tcPr>
                          <w:tcW w:w="5949" w:type="dxa"/>
                          <w:vMerge w:val="restart"/>
                          <w:shd w:val="clear" w:color="auto" w:fill="FFCC00"/>
                          <w:vAlign w:val="center"/>
                        </w:tcPr>
                        <w:p w14:paraId="19FCCEF6" w14:textId="77777777" w:rsidR="00815C41" w:rsidRDefault="00815C41" w:rsidP="00FE6E66">
                          <w:pPr>
                            <w:jc w:val="center"/>
                            <w:rPr>
                              <w:rFonts w:ascii="Open Sans" w:hAnsi="Open Sans" w:cs="Open Sans"/>
                              <w:b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Open Sans" w:hAnsi="Open Sans" w:cs="Open Sans"/>
                              <w:b/>
                              <w:sz w:val="32"/>
                              <w:szCs w:val="32"/>
                            </w:rPr>
                            <w:t xml:space="preserve">PROCÉDURE de </w:t>
                          </w:r>
                        </w:p>
                        <w:p w14:paraId="129C681F" w14:textId="77777777" w:rsidR="00815C41" w:rsidRPr="00557D00" w:rsidRDefault="00815C41" w:rsidP="000C5ABB">
                          <w:pPr>
                            <w:jc w:val="center"/>
                            <w:rPr>
                              <w:rFonts w:ascii="Open Sans" w:hAnsi="Open Sans" w:cs="Open Sans"/>
                              <w:b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Open Sans" w:hAnsi="Open Sans" w:cs="Open Sans"/>
                              <w:b/>
                              <w:sz w:val="32"/>
                              <w:szCs w:val="32"/>
                            </w:rPr>
                            <w:t>SÉCURITÉ et PRÉVENTION</w:t>
                          </w:r>
                          <w:r w:rsidRPr="00557D00">
                            <w:rPr>
                              <w:rFonts w:ascii="Open Sans" w:hAnsi="Open Sans" w:cs="Open Sans"/>
                              <w:b/>
                              <w:sz w:val="32"/>
                              <w:szCs w:val="32"/>
                            </w:rPr>
                            <w:t xml:space="preserve"> </w:t>
                          </w:r>
                        </w:p>
                      </w:tc>
                      <w:tc>
                        <w:tcPr>
                          <w:tcW w:w="1571" w:type="dxa"/>
                          <w:vAlign w:val="center"/>
                        </w:tcPr>
                        <w:p w14:paraId="15531BF2" w14:textId="77777777" w:rsidR="00815C41" w:rsidRPr="00FE6E66" w:rsidRDefault="00815C41" w:rsidP="00FE6E66">
                          <w:pPr>
                            <w:jc w:val="center"/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</w:pPr>
                          <w:r w:rsidRPr="00FE6E66"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 xml:space="preserve"> </w:t>
                          </w:r>
                          <w:r w:rsidRPr="00FE6E66">
                            <w:rPr>
                              <w:rFonts w:ascii="Open Sans" w:hAnsi="Open Sans" w:cs="Open Sans"/>
                              <w:b/>
                              <w:bCs/>
                              <w:sz w:val="20"/>
                              <w:szCs w:val="20"/>
                            </w:rPr>
                            <w:fldChar w:fldCharType="begin"/>
                          </w:r>
                          <w:r w:rsidRPr="00FE6E66">
                            <w:rPr>
                              <w:rFonts w:ascii="Open Sans" w:hAnsi="Open Sans" w:cs="Open Sans"/>
                              <w:b/>
                              <w:bCs/>
                              <w:sz w:val="20"/>
                              <w:szCs w:val="20"/>
                            </w:rPr>
                            <w:instrText>PAGE  \* Arabic  \* MERGEFORMAT</w:instrText>
                          </w:r>
                          <w:r w:rsidRPr="00FE6E66">
                            <w:rPr>
                              <w:rFonts w:ascii="Open Sans" w:hAnsi="Open Sans" w:cs="Open Sans"/>
                              <w:b/>
                              <w:bCs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2018AA">
                            <w:rPr>
                              <w:rFonts w:ascii="Open Sans" w:hAnsi="Open Sans" w:cs="Open Sans"/>
                              <w:b/>
                              <w:bCs/>
                              <w:noProof/>
                              <w:sz w:val="20"/>
                              <w:szCs w:val="20"/>
                            </w:rPr>
                            <w:t>3</w:t>
                          </w:r>
                          <w:r w:rsidRPr="00FE6E66">
                            <w:rPr>
                              <w:rFonts w:ascii="Open Sans" w:hAnsi="Open Sans" w:cs="Open Sans"/>
                              <w:b/>
                              <w:bCs/>
                              <w:sz w:val="20"/>
                              <w:szCs w:val="20"/>
                            </w:rPr>
                            <w:fldChar w:fldCharType="end"/>
                          </w:r>
                          <w:r w:rsidRPr="00FE6E66"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 xml:space="preserve"> / </w:t>
                          </w:r>
                          <w:r w:rsidRPr="00FE6E66">
                            <w:rPr>
                              <w:rFonts w:ascii="Open Sans" w:hAnsi="Open Sans" w:cs="Open Sans"/>
                              <w:b/>
                              <w:bCs/>
                              <w:sz w:val="20"/>
                              <w:szCs w:val="20"/>
                            </w:rPr>
                            <w:fldChar w:fldCharType="begin"/>
                          </w:r>
                          <w:r w:rsidRPr="00FE6E66">
                            <w:rPr>
                              <w:rFonts w:ascii="Open Sans" w:hAnsi="Open Sans" w:cs="Open Sans"/>
                              <w:b/>
                              <w:bCs/>
                              <w:sz w:val="20"/>
                              <w:szCs w:val="20"/>
                            </w:rPr>
                            <w:instrText>NUMPAGES  \* Arabic  \* MERGEFORMAT</w:instrText>
                          </w:r>
                          <w:r w:rsidRPr="00FE6E66">
                            <w:rPr>
                              <w:rFonts w:ascii="Open Sans" w:hAnsi="Open Sans" w:cs="Open Sans"/>
                              <w:b/>
                              <w:bCs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2018AA">
                            <w:rPr>
                              <w:rFonts w:ascii="Open Sans" w:hAnsi="Open Sans" w:cs="Open Sans"/>
                              <w:b/>
                              <w:bCs/>
                              <w:noProof/>
                              <w:sz w:val="20"/>
                              <w:szCs w:val="20"/>
                            </w:rPr>
                            <w:t>6</w:t>
                          </w:r>
                          <w:r w:rsidRPr="00FE6E66">
                            <w:rPr>
                              <w:rFonts w:ascii="Open Sans" w:hAnsi="Open Sans" w:cs="Open Sans"/>
                              <w:b/>
                              <w:bCs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c>
                    </w:tr>
                    <w:tr w:rsidR="00815C41" w:rsidRPr="00FE6E66" w14:paraId="01483C63" w14:textId="77777777" w:rsidTr="00832AEE">
                      <w:trPr>
                        <w:trHeight w:val="152"/>
                      </w:trPr>
                      <w:tc>
                        <w:tcPr>
                          <w:tcW w:w="5949" w:type="dxa"/>
                          <w:vMerge/>
                          <w:shd w:val="clear" w:color="auto" w:fill="FFCC00"/>
                          <w:vAlign w:val="center"/>
                        </w:tcPr>
                        <w:p w14:paraId="7FAD5143" w14:textId="77777777" w:rsidR="00815C41" w:rsidRPr="00FE6E66" w:rsidRDefault="00815C41" w:rsidP="00FE6E66">
                          <w:pPr>
                            <w:jc w:val="center"/>
                            <w:rPr>
                              <w:rFonts w:ascii="Open Sans" w:hAnsi="Open Sans" w:cs="Open Sans"/>
                              <w:sz w:val="32"/>
                              <w:szCs w:val="32"/>
                            </w:rPr>
                          </w:pPr>
                        </w:p>
                      </w:tc>
                      <w:tc>
                        <w:tcPr>
                          <w:tcW w:w="1571" w:type="dxa"/>
                          <w:vAlign w:val="center"/>
                        </w:tcPr>
                        <w:p w14:paraId="37137A51" w14:textId="77777777" w:rsidR="00815C41" w:rsidRPr="00FE6E66" w:rsidRDefault="00706319" w:rsidP="00FE6E66">
                          <w:pPr>
                            <w:jc w:val="center"/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>P-SP - 043</w:t>
                          </w:r>
                        </w:p>
                      </w:tc>
                    </w:tr>
                    <w:tr w:rsidR="00815C41" w:rsidRPr="00FE6E66" w14:paraId="2A252C71" w14:textId="77777777" w:rsidTr="00E825C2">
                      <w:trPr>
                        <w:trHeight w:val="316"/>
                      </w:trPr>
                      <w:tc>
                        <w:tcPr>
                          <w:tcW w:w="5949" w:type="dxa"/>
                          <w:vAlign w:val="center"/>
                        </w:tcPr>
                        <w:p w14:paraId="4B4155F7" w14:textId="77777777" w:rsidR="00815C41" w:rsidRPr="004D5FEF" w:rsidRDefault="00815C41" w:rsidP="000E0CDB">
                          <w:pPr>
                            <w:jc w:val="center"/>
                            <w:rPr>
                              <w:rFonts w:ascii="Open Sans" w:hAnsi="Open Sans" w:cs="Open Sans"/>
                              <w:sz w:val="26"/>
                              <w:szCs w:val="26"/>
                            </w:rPr>
                          </w:pPr>
                          <w:r>
                            <w:rPr>
                              <w:rFonts w:ascii="Open Sans" w:hAnsi="Open Sans" w:cs="Open Sans"/>
                              <w:sz w:val="26"/>
                              <w:szCs w:val="26"/>
                            </w:rPr>
                            <w:t>Rédaction du protocole pour la reprise d’activité des entreprises extérieures - Covid-19</w:t>
                          </w:r>
                        </w:p>
                      </w:tc>
                      <w:tc>
                        <w:tcPr>
                          <w:tcW w:w="1571" w:type="dxa"/>
                        </w:tcPr>
                        <w:p w14:paraId="248BC0D2" w14:textId="77777777" w:rsidR="00815C41" w:rsidRDefault="00815C41" w:rsidP="00FE6E66">
                          <w:pPr>
                            <w:jc w:val="center"/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</w:pPr>
                          <w:r w:rsidRPr="00FE6E66">
                            <w:rPr>
                              <w:rFonts w:ascii="Open Sans" w:hAnsi="Open Sans" w:cs="Open Sans"/>
                              <w:sz w:val="20"/>
                              <w:szCs w:val="20"/>
                            </w:rPr>
                            <w:t>Mise à jour le</w:t>
                          </w:r>
                        </w:p>
                        <w:sdt>
                          <w:sdtPr>
                            <w:rPr>
                              <w:rFonts w:ascii="Open Sans" w:hAnsi="Open Sans" w:cs="Open Sans"/>
                              <w:b/>
                              <w:sz w:val="20"/>
                              <w:szCs w:val="20"/>
                            </w:rPr>
                            <w:id w:val="-2000413980"/>
                            <w:placeholder>
                              <w:docPart w:val="81826D8323A940B1B6A7749C6CD8BA87"/>
                            </w:placeholder>
                            <w:date w:fullDate="2020-05-15T00:00:00Z">
                              <w:dateFormat w:val="dd/MM/yyyy"/>
                              <w:lid w:val="fr-FR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2071004C" w14:textId="77777777" w:rsidR="00815C41" w:rsidRPr="00FE6E66" w:rsidRDefault="00706319" w:rsidP="0070149E">
                              <w:pPr>
                                <w:jc w:val="center"/>
                                <w:rPr>
                                  <w:rFonts w:ascii="Open Sans" w:hAnsi="Open Sans" w:cs="Open Sans"/>
                                  <w:b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Open Sans" w:hAnsi="Open Sans" w:cs="Open Sans"/>
                                  <w:b/>
                                  <w:sz w:val="20"/>
                                  <w:szCs w:val="20"/>
                                </w:rPr>
                                <w:t>15/05/2020</w:t>
                              </w:r>
                            </w:p>
                          </w:sdtContent>
                        </w:sdt>
                      </w:tc>
                    </w:tr>
                  </w:tbl>
                  <w:p w14:paraId="6F26B3CE" w14:textId="77777777" w:rsidR="00815C41" w:rsidRDefault="00815C41"/>
                </w:txbxContent>
              </v:textbox>
              <w10:wrap type="square" anchorx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5275D62" wp14:editId="32367728">
              <wp:simplePos x="0" y="0"/>
              <wp:positionH relativeFrom="column">
                <wp:posOffset>-861640</wp:posOffset>
              </wp:positionH>
              <wp:positionV relativeFrom="paragraph">
                <wp:posOffset>1023647</wp:posOffset>
              </wp:positionV>
              <wp:extent cx="7807036" cy="2829"/>
              <wp:effectExtent l="0" t="19050" r="41910" b="54610"/>
              <wp:wrapNone/>
              <wp:docPr id="8" name="Connecteur droit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7807036" cy="2829"/>
                      </a:xfrm>
                      <a:prstGeom prst="line">
                        <a:avLst/>
                      </a:prstGeom>
                      <a:ln w="50800">
                        <a:solidFill>
                          <a:srgbClr val="FFCC00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4DF099C4" id="Connecteur droit 8" o:spid="_x0000_s1026" style="position:absolute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7.85pt,80.6pt" to="546.9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" strokecolor="#fc0" strokeweight="4pt">
              <v:stroke joinstyle="miter"/>
            </v:line>
          </w:pict>
        </mc:Fallback>
      </mc:AlternateContent>
    </w:r>
    <w:r w:rsidRPr="00BD1EE9"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E860B5A" wp14:editId="276E6306">
              <wp:simplePos x="0" y="0"/>
              <wp:positionH relativeFrom="column">
                <wp:posOffset>-232410</wp:posOffset>
              </wp:positionH>
              <wp:positionV relativeFrom="paragraph">
                <wp:posOffset>-761942</wp:posOffset>
              </wp:positionV>
              <wp:extent cx="1642110" cy="1619885"/>
              <wp:effectExtent l="0" t="0" r="0" b="0"/>
              <wp:wrapThrough wrapText="bothSides">
                <wp:wrapPolygon edited="0">
                  <wp:start x="0" y="0"/>
                  <wp:lineTo x="0" y="21338"/>
                  <wp:lineTo x="2506" y="21338"/>
                  <wp:lineTo x="3759" y="21338"/>
                  <wp:lineTo x="21299" y="19559"/>
                  <wp:lineTo x="21299" y="0"/>
                  <wp:lineTo x="0" y="0"/>
                </wp:wrapPolygon>
              </wp:wrapThrough>
              <wp:docPr id="2" name="Grouper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642110" cy="1619885"/>
                        <a:chOff x="0" y="0"/>
                        <a:chExt cx="2870200" cy="2878455"/>
                      </a:xfrm>
                    </wpg:grpSpPr>
                    <wps:wsp>
                      <wps:cNvPr id="3" name="Rectangle 4"/>
                      <wps:cNvSpPr>
                        <a:spLocks/>
                      </wps:cNvSpPr>
                      <wps:spPr bwMode="auto">
                        <a:xfrm>
                          <a:off x="0" y="0"/>
                          <a:ext cx="2870200" cy="2878455"/>
                        </a:xfrm>
                        <a:custGeom>
                          <a:avLst/>
                          <a:gdLst>
                            <a:gd name="T0" fmla="*/ 0 w 2870200"/>
                            <a:gd name="T1" fmla="*/ 0 h 2878455"/>
                            <a:gd name="T2" fmla="*/ 2870200 w 2870200"/>
                            <a:gd name="T3" fmla="*/ 0 h 2878455"/>
                            <a:gd name="T4" fmla="*/ 2863850 w 2870200"/>
                            <a:gd name="T5" fmla="*/ 2535555 h 2878455"/>
                            <a:gd name="T6" fmla="*/ 0 w 2870200"/>
                            <a:gd name="T7" fmla="*/ 2878455 h 2878455"/>
                            <a:gd name="T8" fmla="*/ 0 w 2870200"/>
                            <a:gd name="T9" fmla="*/ 0 h 287845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2870200" h="2878455">
                              <a:moveTo>
                                <a:pt x="0" y="0"/>
                              </a:moveTo>
                              <a:lnTo>
                                <a:pt x="2870200" y="0"/>
                              </a:lnTo>
                              <a:cubicBezTo>
                                <a:pt x="2868083" y="845185"/>
                                <a:pt x="2865967" y="1690370"/>
                                <a:pt x="2863850" y="2535555"/>
                              </a:cubicBezTo>
                              <a:lnTo>
                                <a:pt x="0" y="2878455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="" w="254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4" name="Image 1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355600" y="1370330"/>
                          <a:ext cx="2159000" cy="7937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531B642" id="Grouper 1" o:spid="_x0000_s1026" style="position:absolute;margin-left:-18.3pt;margin-top:-60pt;width:129.3pt;height:127.55pt;z-index:251659264" coordsize="28702,28784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">
              <v:shape id="Rectangle 4" o:spid="_x0000_s1027" style="position:absolute;width:28702;height:28784;visibility:visible;mso-wrap-style:square;v-text-anchor:middle" coordsize="2870200,28784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" path="m,l2870200,v-2117,845185,-4233,1690370,-6350,2535555l,2878455,,xe" fillcolor="black" stroked="f">
                <v:path arrowok="t" o:connecttype="custom" o:connectlocs="0,0;2870200,0;2863850,2535555;0,2878455;0,0" o:connectangles="0,0,0,0,0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 14" o:spid="_x0000_s1028" type="#_x0000_t75" style="position:absolute;left:3556;top:13703;width:21590;height:79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" filled="t" fillcolor="black">
                <v:imagedata r:id="rId2" o:title=""/>
                <v:path arrowok="t"/>
              </v:shape>
              <w10:wrap type="through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EF6262"/>
    <w:multiLevelType w:val="multilevel"/>
    <w:tmpl w:val="2230F3B8"/>
    <w:lvl w:ilvl="0">
      <w:numFmt w:val="decimal"/>
      <w:pStyle w:val="Titrej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Sous-titrej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pStyle w:val="Sous-soustitrej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BE512CA"/>
    <w:multiLevelType w:val="hybridMultilevel"/>
    <w:tmpl w:val="E572F09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117496"/>
    <w:multiLevelType w:val="hybridMultilevel"/>
    <w:tmpl w:val="B5F29C6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8C2CDA"/>
    <w:multiLevelType w:val="hybridMultilevel"/>
    <w:tmpl w:val="AEE05888"/>
    <w:lvl w:ilvl="0" w:tplc="5A3C357C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5D761F"/>
    <w:multiLevelType w:val="hybridMultilevel"/>
    <w:tmpl w:val="90C0818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06607"/>
    <w:multiLevelType w:val="hybridMultilevel"/>
    <w:tmpl w:val="AA7A7CFC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517D9C"/>
    <w:multiLevelType w:val="hybridMultilevel"/>
    <w:tmpl w:val="4EB4BA6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7C7F01"/>
    <w:multiLevelType w:val="hybridMultilevel"/>
    <w:tmpl w:val="90C0818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572711F"/>
    <w:multiLevelType w:val="multilevel"/>
    <w:tmpl w:val="E9AE3A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895521C"/>
    <w:multiLevelType w:val="hybridMultilevel"/>
    <w:tmpl w:val="8C7CF5D0"/>
    <w:lvl w:ilvl="0" w:tplc="AEF44DA0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A98644B"/>
    <w:multiLevelType w:val="hybridMultilevel"/>
    <w:tmpl w:val="C12438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ED51314"/>
    <w:multiLevelType w:val="hybridMultilevel"/>
    <w:tmpl w:val="B4F0D8EC"/>
    <w:lvl w:ilvl="0" w:tplc="04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1F4648"/>
    <w:multiLevelType w:val="hybridMultilevel"/>
    <w:tmpl w:val="4526270C"/>
    <w:lvl w:ilvl="0" w:tplc="5FAEF366">
      <w:start w:val="1"/>
      <w:numFmt w:val="upperRoman"/>
      <w:lvlText w:val="%1.)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37F0165"/>
    <w:multiLevelType w:val="hybridMultilevel"/>
    <w:tmpl w:val="6026E774"/>
    <w:lvl w:ilvl="0" w:tplc="040C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4" w15:restartNumberingAfterBreak="0">
    <w:nsid w:val="5A676BEF"/>
    <w:multiLevelType w:val="hybridMultilevel"/>
    <w:tmpl w:val="E5C6726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B720061"/>
    <w:multiLevelType w:val="hybridMultilevel"/>
    <w:tmpl w:val="8D8A5E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F931E2"/>
    <w:multiLevelType w:val="hybridMultilevel"/>
    <w:tmpl w:val="AA98137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631753"/>
    <w:multiLevelType w:val="hybridMultilevel"/>
    <w:tmpl w:val="0338FCD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A15BB5"/>
    <w:multiLevelType w:val="hybridMultilevel"/>
    <w:tmpl w:val="3EB2962A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E6D0AE2"/>
    <w:multiLevelType w:val="hybridMultilevel"/>
    <w:tmpl w:val="90C0818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5F7A4E"/>
    <w:multiLevelType w:val="hybridMultilevel"/>
    <w:tmpl w:val="4526270C"/>
    <w:lvl w:ilvl="0" w:tplc="5FAEF366">
      <w:start w:val="1"/>
      <w:numFmt w:val="upperRoman"/>
      <w:lvlText w:val="%1.)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48A2B26"/>
    <w:multiLevelType w:val="hybridMultilevel"/>
    <w:tmpl w:val="22B25C5C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7"/>
  </w:num>
  <w:num w:numId="3">
    <w:abstractNumId w:val="13"/>
  </w:num>
  <w:num w:numId="4">
    <w:abstractNumId w:val="14"/>
  </w:num>
  <w:num w:numId="5">
    <w:abstractNumId w:val="7"/>
  </w:num>
  <w:num w:numId="6">
    <w:abstractNumId w:val="21"/>
  </w:num>
  <w:num w:numId="7">
    <w:abstractNumId w:val="5"/>
  </w:num>
  <w:num w:numId="8">
    <w:abstractNumId w:val="8"/>
  </w:num>
  <w:num w:numId="9">
    <w:abstractNumId w:val="6"/>
  </w:num>
  <w:num w:numId="10">
    <w:abstractNumId w:val="15"/>
  </w:num>
  <w:num w:numId="11">
    <w:abstractNumId w:val="10"/>
  </w:num>
  <w:num w:numId="12">
    <w:abstractNumId w:val="4"/>
  </w:num>
  <w:num w:numId="13">
    <w:abstractNumId w:val="2"/>
  </w:num>
  <w:num w:numId="14">
    <w:abstractNumId w:val="18"/>
  </w:num>
  <w:num w:numId="15">
    <w:abstractNumId w:val="19"/>
  </w:num>
  <w:num w:numId="16">
    <w:abstractNumId w:val="3"/>
  </w:num>
  <w:num w:numId="17">
    <w:abstractNumId w:val="9"/>
  </w:num>
  <w:num w:numId="18">
    <w:abstractNumId w:val="20"/>
  </w:num>
  <w:num w:numId="19">
    <w:abstractNumId w:val="11"/>
  </w:num>
  <w:num w:numId="20">
    <w:abstractNumId w:val="12"/>
  </w:num>
  <w:num w:numId="21">
    <w:abstractNumId w:val="1"/>
  </w:num>
  <w:num w:numId="2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D1EE9"/>
    <w:rsid w:val="00024A31"/>
    <w:rsid w:val="00064A4D"/>
    <w:rsid w:val="00065A65"/>
    <w:rsid w:val="000B4F7F"/>
    <w:rsid w:val="000C5ABB"/>
    <w:rsid w:val="000E01FD"/>
    <w:rsid w:val="000E0CDB"/>
    <w:rsid w:val="000F33EC"/>
    <w:rsid w:val="00122FBD"/>
    <w:rsid w:val="001432F3"/>
    <w:rsid w:val="001A4A1B"/>
    <w:rsid w:val="002018AA"/>
    <w:rsid w:val="00245100"/>
    <w:rsid w:val="00284B27"/>
    <w:rsid w:val="00302C8E"/>
    <w:rsid w:val="00326099"/>
    <w:rsid w:val="00342DB1"/>
    <w:rsid w:val="003800C7"/>
    <w:rsid w:val="003C015D"/>
    <w:rsid w:val="00413150"/>
    <w:rsid w:val="004309EB"/>
    <w:rsid w:val="00465F19"/>
    <w:rsid w:val="00467820"/>
    <w:rsid w:val="0047387C"/>
    <w:rsid w:val="004D5FEF"/>
    <w:rsid w:val="0052370C"/>
    <w:rsid w:val="00557D00"/>
    <w:rsid w:val="005853F5"/>
    <w:rsid w:val="005B546B"/>
    <w:rsid w:val="005D3D08"/>
    <w:rsid w:val="0062040D"/>
    <w:rsid w:val="006A2F0C"/>
    <w:rsid w:val="006B17DE"/>
    <w:rsid w:val="0070149E"/>
    <w:rsid w:val="00706319"/>
    <w:rsid w:val="007208A4"/>
    <w:rsid w:val="007679B8"/>
    <w:rsid w:val="00815C41"/>
    <w:rsid w:val="00832AEE"/>
    <w:rsid w:val="0087237A"/>
    <w:rsid w:val="008A3DE5"/>
    <w:rsid w:val="0090210F"/>
    <w:rsid w:val="00905ADC"/>
    <w:rsid w:val="00944451"/>
    <w:rsid w:val="00954921"/>
    <w:rsid w:val="009C3D0A"/>
    <w:rsid w:val="009D3AAF"/>
    <w:rsid w:val="00A42BBC"/>
    <w:rsid w:val="00A8352F"/>
    <w:rsid w:val="00A92996"/>
    <w:rsid w:val="00AB52F5"/>
    <w:rsid w:val="00AC00FB"/>
    <w:rsid w:val="00B75887"/>
    <w:rsid w:val="00BA3BC3"/>
    <w:rsid w:val="00BD1EE9"/>
    <w:rsid w:val="00C116EC"/>
    <w:rsid w:val="00C6334B"/>
    <w:rsid w:val="00C8553B"/>
    <w:rsid w:val="00CD695D"/>
    <w:rsid w:val="00D01687"/>
    <w:rsid w:val="00D20DD7"/>
    <w:rsid w:val="00D62977"/>
    <w:rsid w:val="00DC59F7"/>
    <w:rsid w:val="00DE4E59"/>
    <w:rsid w:val="00DE78E1"/>
    <w:rsid w:val="00E825C2"/>
    <w:rsid w:val="00E8613E"/>
    <w:rsid w:val="00EA054E"/>
    <w:rsid w:val="00EE1989"/>
    <w:rsid w:val="00F148DD"/>
    <w:rsid w:val="00F24A7E"/>
    <w:rsid w:val="00F41D4E"/>
    <w:rsid w:val="00FA061E"/>
    <w:rsid w:val="00FE6E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5FB8A4"/>
  <w15:chartTrackingRefBased/>
  <w15:docId w15:val="{3591A68E-E94F-4DD2-866D-F8EE09BBD5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5FEF"/>
    <w:pPr>
      <w:spacing w:after="0" w:line="240" w:lineRule="auto"/>
      <w:jc w:val="both"/>
    </w:pPr>
    <w:rPr>
      <w:rFonts w:ascii="Arial" w:eastAsia="Times New Roman" w:hAnsi="Arial" w:cs="Times New Roman"/>
      <w:szCs w:val="24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BD1EE9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BD1EE9"/>
  </w:style>
  <w:style w:type="paragraph" w:styleId="Pieddepage">
    <w:name w:val="footer"/>
    <w:basedOn w:val="Normal"/>
    <w:link w:val="PieddepageCar"/>
    <w:uiPriority w:val="99"/>
    <w:unhideWhenUsed/>
    <w:rsid w:val="00BD1EE9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BD1EE9"/>
  </w:style>
  <w:style w:type="table" w:styleId="Grilledutableau">
    <w:name w:val="Table Grid"/>
    <w:basedOn w:val="TableauNormal"/>
    <w:uiPriority w:val="39"/>
    <w:rsid w:val="00BD1E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xtedelespacerserv">
    <w:name w:val="Placeholder Text"/>
    <w:basedOn w:val="Policepardfaut"/>
    <w:uiPriority w:val="99"/>
    <w:semiHidden/>
    <w:rsid w:val="00FE6E66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4D5FEF"/>
    <w:pPr>
      <w:spacing w:before="100" w:beforeAutospacing="1" w:after="100" w:afterAutospacing="1"/>
      <w:jc w:val="left"/>
    </w:pPr>
    <w:rPr>
      <w:rFonts w:ascii="Times New Roman" w:hAnsi="Times New Roman"/>
      <w:sz w:val="24"/>
    </w:rPr>
  </w:style>
  <w:style w:type="paragraph" w:customStyle="1" w:styleId="Titrej">
    <w:name w:val="Titre j"/>
    <w:basedOn w:val="Normal"/>
    <w:link w:val="TitrejCar"/>
    <w:qFormat/>
    <w:rsid w:val="004D5FEF"/>
    <w:pPr>
      <w:numPr>
        <w:numId w:val="1"/>
      </w:numPr>
      <w:tabs>
        <w:tab w:val="left" w:pos="709"/>
      </w:tabs>
    </w:pPr>
    <w:rPr>
      <w:rFonts w:cs="Arial"/>
      <w:szCs w:val="22"/>
    </w:rPr>
  </w:style>
  <w:style w:type="character" w:customStyle="1" w:styleId="TitrejCar">
    <w:name w:val="Titre j Car"/>
    <w:link w:val="Titrej"/>
    <w:rsid w:val="004D5FEF"/>
    <w:rPr>
      <w:rFonts w:ascii="Arial" w:eastAsia="Times New Roman" w:hAnsi="Arial" w:cs="Arial"/>
      <w:lang w:eastAsia="fr-FR"/>
    </w:rPr>
  </w:style>
  <w:style w:type="paragraph" w:customStyle="1" w:styleId="Sous-titrej">
    <w:name w:val="Sous-titre j"/>
    <w:basedOn w:val="Normal"/>
    <w:qFormat/>
    <w:rsid w:val="004D5FEF"/>
    <w:pPr>
      <w:numPr>
        <w:ilvl w:val="1"/>
        <w:numId w:val="1"/>
      </w:numPr>
      <w:spacing w:before="5"/>
      <w:ind w:right="-20"/>
    </w:pPr>
    <w:rPr>
      <w:rFonts w:eastAsia="Arial" w:cs="Arial"/>
      <w:szCs w:val="22"/>
    </w:rPr>
  </w:style>
  <w:style w:type="paragraph" w:customStyle="1" w:styleId="Sous-soustitrej">
    <w:name w:val="Sous-sous titre j"/>
    <w:basedOn w:val="Normal"/>
    <w:qFormat/>
    <w:rsid w:val="004D5FEF"/>
    <w:pPr>
      <w:numPr>
        <w:ilvl w:val="2"/>
        <w:numId w:val="1"/>
      </w:numPr>
    </w:pPr>
    <w:rPr>
      <w:noProof/>
    </w:rPr>
  </w:style>
  <w:style w:type="paragraph" w:styleId="Paragraphedeliste">
    <w:name w:val="List Paragraph"/>
    <w:basedOn w:val="Normal"/>
    <w:uiPriority w:val="34"/>
    <w:qFormat/>
    <w:rsid w:val="00DC59F7"/>
    <w:pPr>
      <w:ind w:left="720"/>
      <w:contextualSpacing/>
    </w:pPr>
  </w:style>
  <w:style w:type="character" w:customStyle="1" w:styleId="Style1">
    <w:name w:val="Style1"/>
    <w:basedOn w:val="Policepardfaut"/>
    <w:uiPriority w:val="1"/>
    <w:rsid w:val="00B75887"/>
    <w:rPr>
      <w:rFonts w:ascii="Arial" w:hAnsi="Arial"/>
      <w:sz w:val="22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AC00FB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C00FB"/>
    <w:rPr>
      <w:rFonts w:ascii="Segoe UI" w:eastAsia="Times New Roman" w:hAnsi="Segoe UI" w:cs="Segoe UI"/>
      <w:sz w:val="18"/>
      <w:szCs w:val="18"/>
      <w:lang w:eastAsia="fr-FR"/>
    </w:rPr>
  </w:style>
  <w:style w:type="paragraph" w:styleId="Lgende">
    <w:name w:val="caption"/>
    <w:basedOn w:val="Normal"/>
    <w:next w:val="Normal"/>
    <w:uiPriority w:val="35"/>
    <w:unhideWhenUsed/>
    <w:qFormat/>
    <w:rsid w:val="005D3D08"/>
    <w:pPr>
      <w:spacing w:after="200"/>
      <w:jc w:val="left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0E0CDB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">
    <w:name w:val="Table Normal1"/>
    <w:uiPriority w:val="2"/>
    <w:semiHidden/>
    <w:unhideWhenUsed/>
    <w:qFormat/>
    <w:rsid w:val="000E0CDB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itre2">
    <w:name w:val="Titre2"/>
    <w:basedOn w:val="Normal"/>
    <w:next w:val="Normal"/>
    <w:link w:val="Titre2Car"/>
    <w:qFormat/>
    <w:rsid w:val="00C8553B"/>
    <w:pPr>
      <w:jc w:val="left"/>
    </w:pPr>
    <w:rPr>
      <w:rFonts w:ascii="Open Sans Condensed" w:eastAsia="Calibri" w:hAnsi="Open Sans Condensed"/>
      <w:color w:val="434241"/>
      <w:sz w:val="24"/>
      <w:szCs w:val="22"/>
      <w:lang w:eastAsia="en-US"/>
    </w:rPr>
  </w:style>
  <w:style w:type="character" w:customStyle="1" w:styleId="Titre2Car">
    <w:name w:val="Titre2 Car"/>
    <w:link w:val="Titre2"/>
    <w:rsid w:val="00C8553B"/>
    <w:rPr>
      <w:rFonts w:ascii="Open Sans Condensed" w:eastAsia="Calibri" w:hAnsi="Open Sans Condensed" w:cs="Times New Roman"/>
      <w:color w:val="434241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2.emf"/><Relationship Id="rId1" Type="http://schemas.openxmlformats.org/officeDocument/2006/relationships/image" Target="media/image2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81826D8323A940B1B6A7749C6CD8BA87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1239D1AB-7FA1-46A6-97B3-94B96320DC59}"/>
      </w:docPartPr>
      <w:docPartBody>
        <w:p w:rsidR="007D185D" w:rsidRDefault="0005057E" w:rsidP="0005057E">
          <w:pPr>
            <w:pStyle w:val="81826D8323A940B1B6A7749C6CD8BA87"/>
          </w:pPr>
          <w:r w:rsidRPr="00021C26">
            <w:rPr>
              <w:rStyle w:val="Textedelespacerserv"/>
            </w:rPr>
            <w:t>date</w:t>
          </w:r>
        </w:p>
      </w:docPartBody>
    </w:docPart>
    <w:docPart>
      <w:docPartPr>
        <w:name w:val="7CD77A21AAFB45DFA7E254C484A4E506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95994D9A-776E-4CC0-997D-EC02614DA324}"/>
      </w:docPartPr>
      <w:docPartBody>
        <w:p w:rsidR="00CF01BA" w:rsidRDefault="00CF01BA" w:rsidP="00CF01BA">
          <w:pPr>
            <w:pStyle w:val="7CD77A21AAFB45DFA7E254C484A4E5062"/>
          </w:pPr>
          <w:r>
            <w:rPr>
              <w:rStyle w:val="Textedelespacerserv"/>
            </w:rPr>
            <w:t>Cliquez ici pour ajouter le nom de la société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C3F378F5FE82446790FC31841EA42BAE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4A99BA60-8FE8-43E1-BD02-A95D34920222}"/>
      </w:docPartPr>
      <w:docPartBody>
        <w:p w:rsidR="00CF01BA" w:rsidRDefault="00CF01BA" w:rsidP="00CF01BA">
          <w:pPr>
            <w:pStyle w:val="C3F378F5FE82446790FC31841EA42BAE2"/>
          </w:pPr>
          <w:r>
            <w:rPr>
              <w:rStyle w:val="Textedelespacerserv"/>
            </w:rPr>
            <w:t>Cliquez ici pour ajouter l’adresse.</w:t>
          </w:r>
        </w:p>
      </w:docPartBody>
    </w:docPart>
    <w:docPart>
      <w:docPartPr>
        <w:name w:val="B604AB53DA1C4B8F8095FA7F794A9450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16988AF5-7C78-428D-B698-104A2A8B617D}"/>
      </w:docPartPr>
      <w:docPartBody>
        <w:p w:rsidR="00CF01BA" w:rsidRDefault="00CF01BA" w:rsidP="00CF01BA">
          <w:pPr>
            <w:pStyle w:val="B604AB53DA1C4B8F8095FA7F794A94502"/>
          </w:pPr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5E893377DA8149A0BC358F4A8149686F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33A5253C-5562-468B-803F-7F6554D1B17B}"/>
      </w:docPartPr>
      <w:docPartBody>
        <w:p w:rsidR="00CF01BA" w:rsidRDefault="00CF01BA" w:rsidP="00CF01BA">
          <w:pPr>
            <w:pStyle w:val="5E893377DA8149A0BC358F4A8149686F2"/>
          </w:pPr>
          <w:r>
            <w:rPr>
              <w:rStyle w:val="Textedelespacerserv"/>
            </w:rPr>
            <w:t>Cliquez ici pour décrire l’interven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62D271AB708246EE8E0A54B2A53B0A9E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E4EF41B3-AA58-4C21-991B-33799A18C4F9}"/>
      </w:docPartPr>
      <w:docPartBody>
        <w:p w:rsidR="00CF01BA" w:rsidRDefault="00CF01BA" w:rsidP="00CF01BA">
          <w:pPr>
            <w:pStyle w:val="62D271AB708246EE8E0A54B2A53B0A9E2"/>
          </w:pPr>
          <w:r>
            <w:rPr>
              <w:rStyle w:val="Textedelespacerserv"/>
            </w:rPr>
            <w:t>Cliquez ici pour entrer la date ou période d’interven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A7956C919ED142ADA34BF06E5F4B6D5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0CA9012A-C131-4107-BD8D-3FF1247B4AEE}"/>
      </w:docPartPr>
      <w:docPartBody>
        <w:p w:rsidR="00CF01BA" w:rsidRDefault="00CF01BA" w:rsidP="00CF01BA">
          <w:pPr>
            <w:pStyle w:val="A7956C919ED142ADA34BF06E5F4B6D512"/>
          </w:pPr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90687C38E7D14DD3A7E6388B7963B9ED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D475C29-EFC0-4649-8D3D-752A24A3C7E9}"/>
      </w:docPartPr>
      <w:docPartBody>
        <w:p w:rsidR="00CF01BA" w:rsidRDefault="00CF01BA" w:rsidP="00CF01BA">
          <w:pPr>
            <w:pStyle w:val="90687C38E7D14DD3A7E6388B7963B9ED2"/>
          </w:pPr>
          <w:r>
            <w:rPr>
              <w:rStyle w:val="Textedelespacerserv"/>
            </w:rPr>
            <w:t>Cliquez ici pour ajouter le lieu d’interven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B5484E02477E43928B5C5AAFDBA7BBE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448CA2AF-7F88-45A8-8F3C-6E6CF9EEAA20}"/>
      </w:docPartPr>
      <w:docPartBody>
        <w:p w:rsidR="00CF01BA" w:rsidRDefault="00CF01BA" w:rsidP="00CF01BA">
          <w:pPr>
            <w:pStyle w:val="B5484E02477E43928B5C5AAFDBA7BBE12"/>
          </w:pPr>
          <w:r>
            <w:rPr>
              <w:rStyle w:val="Textedelespacerserv"/>
            </w:rPr>
            <w:t xml:space="preserve">Cliquez pour </w:t>
          </w:r>
          <w:r w:rsidRPr="00342DB1">
            <w:rPr>
              <w:rStyle w:val="Textedelespacerserv"/>
            </w:rPr>
            <w:t>préciser l’environnement de travail et les éventuelles particularités de l’interven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E0E2D343C4124B9485BF311277A22594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94FBA868-AA74-4F17-94AE-8C3EDA4CE008}"/>
      </w:docPartPr>
      <w:docPartBody>
        <w:p w:rsidR="00CF01BA" w:rsidRDefault="00CF01BA" w:rsidP="00CF01BA">
          <w:pPr>
            <w:pStyle w:val="E0E2D343C4124B9485BF311277A225941"/>
          </w:pPr>
          <w:r w:rsidRPr="002A64D2">
            <w:rPr>
              <w:rStyle w:val="Textedelespacerserv"/>
              <w:rFonts w:eastAsiaTheme="minorHAnsi"/>
            </w:rPr>
            <w:t xml:space="preserve">Cliquez </w:t>
          </w:r>
          <w:r>
            <w:rPr>
              <w:rStyle w:val="Textedelespacerserv"/>
              <w:rFonts w:eastAsiaTheme="minorHAnsi"/>
            </w:rPr>
            <w:t>ici pour ajouter le nom de la structure</w:t>
          </w:r>
        </w:p>
      </w:docPartBody>
    </w:docPart>
    <w:docPart>
      <w:docPartPr>
        <w:name w:val="D8689E34130B4D75BB619A80593CFD96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DE16A50-3094-4FF8-B24C-FBC9776D84B7}"/>
      </w:docPartPr>
      <w:docPartBody>
        <w:p w:rsidR="00CF01BA" w:rsidRDefault="00CF01BA" w:rsidP="00CF01BA">
          <w:pPr>
            <w:pStyle w:val="D8689E34130B4D75BB619A80593CFD96"/>
          </w:pPr>
          <w:r>
            <w:rPr>
              <w:rStyle w:val="Textedelespacerserv"/>
            </w:rPr>
            <w:t>Cliquez ici pour ajouter le nom de la société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714B0DCE74424C478822FBCCACDD45A2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0E97CD45-17A0-40AC-9899-26A4793CFE7A}"/>
      </w:docPartPr>
      <w:docPartBody>
        <w:p w:rsidR="00CF01BA" w:rsidRDefault="00CF01BA" w:rsidP="00CF01BA">
          <w:pPr>
            <w:pStyle w:val="714B0DCE74424C478822FBCCACDD45A2"/>
          </w:pPr>
          <w:r>
            <w:rPr>
              <w:rStyle w:val="Textedelespacerserv"/>
            </w:rPr>
            <w:t>Cliquez ici pour ajouter l’adresse.</w:t>
          </w:r>
        </w:p>
      </w:docPartBody>
    </w:docPart>
    <w:docPart>
      <w:docPartPr>
        <w:name w:val="EBBD41856EA346FD9A2CAC7A07566D67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EE5DCDEE-C85F-4C4B-8B08-D8ABE7D2ED84}"/>
      </w:docPartPr>
      <w:docPartBody>
        <w:p w:rsidR="00CF01BA" w:rsidRDefault="00CF01BA" w:rsidP="00CF01BA">
          <w:pPr>
            <w:pStyle w:val="EBBD41856EA346FD9A2CAC7A07566D67"/>
          </w:pPr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DF5A609DA3F6443FB48A7863A1D8C402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4DDF8130-5065-4334-AF6C-78E84BF6F293}"/>
      </w:docPartPr>
      <w:docPartBody>
        <w:p w:rsidR="00CF01BA" w:rsidRDefault="00CF01BA" w:rsidP="00CF01BA">
          <w:pPr>
            <w:pStyle w:val="DF5A609DA3F6443FB48A7863A1D8C402"/>
          </w:pPr>
          <w:r>
            <w:rPr>
              <w:rStyle w:val="Textedelespacerserv"/>
            </w:rPr>
            <w:t>Cliquez ici pour décrire l’interven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72EB083A1D484BB2B0FB34A4EDF841FB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54C5C60-664A-4566-AD7F-E0C8F72FD06E}"/>
      </w:docPartPr>
      <w:docPartBody>
        <w:p w:rsidR="00CF01BA" w:rsidRDefault="00CF01BA" w:rsidP="00CF01BA">
          <w:pPr>
            <w:pStyle w:val="72EB083A1D484BB2B0FB34A4EDF841FB"/>
          </w:pPr>
          <w:r>
            <w:rPr>
              <w:rStyle w:val="Textedelespacerserv"/>
            </w:rPr>
            <w:t>Cliquez ici pour entrer la date ou période d’interven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1A3F629CB67C4C9684810D3151C84EA0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3F420687-B0B3-4B3D-9BA9-152738E2A6C8}"/>
      </w:docPartPr>
      <w:docPartBody>
        <w:p w:rsidR="00CF01BA" w:rsidRDefault="00CF01BA" w:rsidP="00CF01BA">
          <w:pPr>
            <w:pStyle w:val="1A3F629CB67C4C9684810D3151C84EA0"/>
          </w:pPr>
          <w:r w:rsidRPr="002A64D2">
            <w:rPr>
              <w:rStyle w:val="Textedelespacerserv"/>
            </w:rPr>
            <w:t xml:space="preserve">Cliquez </w:t>
          </w:r>
          <w:r>
            <w:rPr>
              <w:rStyle w:val="Textedelespacerserv"/>
              <w:rFonts w:eastAsiaTheme="minorHAnsi"/>
            </w:rPr>
            <w:t>ici pour ajouter le nom de la structure</w:t>
          </w:r>
        </w:p>
      </w:docPartBody>
    </w:docPart>
    <w:docPart>
      <w:docPartPr>
        <w:name w:val="AB05B632EFD04F768AB2A43980161618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2F82C29-63AA-4EAA-88E2-2D51EC8FB847}"/>
      </w:docPartPr>
      <w:docPartBody>
        <w:p w:rsidR="00CF01BA" w:rsidRDefault="00CF01BA" w:rsidP="00CF01BA">
          <w:pPr>
            <w:pStyle w:val="AB05B632EFD04F768AB2A43980161618"/>
          </w:pPr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00AD4ACB7E2541F1BB12B7F2F4F4CF6A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94B8E868-B48E-4CF2-B625-897644556A08}"/>
      </w:docPartPr>
      <w:docPartBody>
        <w:p w:rsidR="00CF01BA" w:rsidRDefault="00CF01BA" w:rsidP="00CF01BA">
          <w:pPr>
            <w:pStyle w:val="00AD4ACB7E2541F1BB12B7F2F4F4CF6A"/>
          </w:pPr>
          <w:r>
            <w:rPr>
              <w:rStyle w:val="Textedelespacerserv"/>
            </w:rPr>
            <w:t>Cliquez ici pour ajouter le lieu d’interven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7CE8B4639D9249B9BC9D304912B2CB42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82B9E6A-8FEE-4C4A-8EFB-BDCEA14560D1}"/>
      </w:docPartPr>
      <w:docPartBody>
        <w:p w:rsidR="00CF01BA" w:rsidRDefault="00CF01BA" w:rsidP="00CF01BA">
          <w:pPr>
            <w:pStyle w:val="7CE8B4639D9249B9BC9D304912B2CB42"/>
          </w:pPr>
          <w:r>
            <w:rPr>
              <w:rStyle w:val="Textedelespacerserv"/>
            </w:rPr>
            <w:t xml:space="preserve">Cliquez pour </w:t>
          </w:r>
          <w:r w:rsidRPr="00342DB1">
            <w:rPr>
              <w:rStyle w:val="Textedelespacerserv"/>
            </w:rPr>
            <w:t>préciser l’environnement de travail et les éventuelles particularités de l’interven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07E54E5678A449E2B01191CA42C8C66F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0ACF5141-05E5-4665-B51C-20DB0CC02C49}"/>
      </w:docPartPr>
      <w:docPartBody>
        <w:p w:rsidR="00CF01BA" w:rsidRDefault="00CF01BA" w:rsidP="00CF01BA">
          <w:pPr>
            <w:pStyle w:val="07E54E5678A449E2B01191CA42C8C66F"/>
          </w:pPr>
          <w:r w:rsidRPr="00061470">
            <w:rPr>
              <w:rStyle w:val="Textedelespacerserv"/>
            </w:rPr>
            <w:t xml:space="preserve">Cliquez </w:t>
          </w:r>
          <w:r>
            <w:rPr>
              <w:rStyle w:val="Textedelespacerserv"/>
            </w:rPr>
            <w:t>pour justifier la réponse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9F58AE3E65714C4A9B32EDC186C85DA7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E9044EF3-8A75-4C81-A4EB-9A1AC340E3F7}"/>
      </w:docPartPr>
      <w:docPartBody>
        <w:p w:rsidR="00CF01BA" w:rsidRDefault="00CF01BA" w:rsidP="00CF01BA">
          <w:pPr>
            <w:pStyle w:val="9F58AE3E65714C4A9B32EDC186C85DA7"/>
          </w:pPr>
          <w:r>
            <w:rPr>
              <w:rStyle w:val="Textedelespacerserv"/>
            </w:rPr>
            <w:t>Nom de la société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8D06A0720DD1419CBF23B33D633E5A73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2D10355-4509-4F5F-AD6E-F49F04D3ABA9}"/>
      </w:docPartPr>
      <w:docPartBody>
        <w:p w:rsidR="003650B3" w:rsidRDefault="00CF01BA" w:rsidP="00CF01BA">
          <w:pPr>
            <w:pStyle w:val="8D06A0720DD1419CBF23B33D633E5A73"/>
          </w:pPr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B2690EF366384EB589DBC9EC5C2277CD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3E42C0BF-8523-4874-B32A-0716555B16D7}"/>
      </w:docPartPr>
      <w:docPartBody>
        <w:p w:rsidR="003650B3" w:rsidRDefault="00CF01BA" w:rsidP="00CF01BA">
          <w:pPr>
            <w:pStyle w:val="B2690EF366384EB589DBC9EC5C2277CD"/>
          </w:pPr>
          <w:r>
            <w:rPr>
              <w:rStyle w:val="Textedelespacerserv"/>
            </w:rPr>
            <w:t>Fonc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9CD82206854C464F94BB58C5017890D4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CAEFE7A-3E00-47F7-8D35-039CED1C387C}"/>
      </w:docPartPr>
      <w:docPartBody>
        <w:p w:rsidR="003650B3" w:rsidRDefault="00CF01BA" w:rsidP="00CF01BA">
          <w:pPr>
            <w:pStyle w:val="9CD82206854C464F94BB58C5017890D4"/>
          </w:pPr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D85B93CBC0F0435D9952E028A4BC971C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AB794B03-C04A-410F-B5B0-9C0FFD04FA4C}"/>
      </w:docPartPr>
      <w:docPartBody>
        <w:p w:rsidR="003650B3" w:rsidRDefault="00CF01BA" w:rsidP="00CF01BA">
          <w:pPr>
            <w:pStyle w:val="D85B93CBC0F0435D9952E028A4BC971C"/>
          </w:pPr>
          <w:r>
            <w:rPr>
              <w:rStyle w:val="Textedelespacerserv"/>
            </w:rPr>
            <w:t>Fonc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DA602AE679B9428FA71BEB06EBE3B758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9B83F8E7-FC23-4C41-98ED-85BEA42E9137}"/>
      </w:docPartPr>
      <w:docPartBody>
        <w:p w:rsidR="003650B3" w:rsidRDefault="00CF01BA" w:rsidP="00CF01BA">
          <w:pPr>
            <w:pStyle w:val="DA602AE679B9428FA71BEB06EBE3B758"/>
          </w:pPr>
          <w:r w:rsidRPr="00061470">
            <w:rPr>
              <w:rStyle w:val="Textedelespacerserv"/>
            </w:rPr>
            <w:t xml:space="preserve">Cliquez </w:t>
          </w:r>
          <w:r>
            <w:rPr>
              <w:rStyle w:val="Textedelespacerserv"/>
            </w:rPr>
            <w:t>pour justifier la réponse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00DCAD7434FE467FA96A018EF4E6B262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960C5F20-C82A-44CF-A38F-6BD5FEFADFBC}"/>
      </w:docPartPr>
      <w:docPartBody>
        <w:p w:rsidR="003650B3" w:rsidRDefault="00CF01BA" w:rsidP="00CF01BA">
          <w:pPr>
            <w:pStyle w:val="00DCAD7434FE467FA96A018EF4E6B262"/>
          </w:pPr>
          <w:r>
            <w:rPr>
              <w:rStyle w:val="Textedelespacerserv"/>
            </w:rPr>
            <w:t>Nom de la société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D8FA165223064EB6B25ED7CDBF72EAFE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6234FDC3-6F43-4524-AC3B-EC7DCE1C14FA}"/>
      </w:docPartPr>
      <w:docPartBody>
        <w:p w:rsidR="003650B3" w:rsidRDefault="00CF01BA" w:rsidP="00CF01BA">
          <w:pPr>
            <w:pStyle w:val="D8FA165223064EB6B25ED7CDBF72EAFE"/>
          </w:pPr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5E0F053EE46D4E70A1F4B4288013180C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0A762E57-8939-4BDD-A3A5-AFCD06AFFAF0}"/>
      </w:docPartPr>
      <w:docPartBody>
        <w:p w:rsidR="003650B3" w:rsidRDefault="00CF01BA" w:rsidP="00CF01BA">
          <w:pPr>
            <w:pStyle w:val="5E0F053EE46D4E70A1F4B4288013180C"/>
          </w:pPr>
          <w:r>
            <w:rPr>
              <w:rStyle w:val="Textedelespacerserv"/>
            </w:rPr>
            <w:t>Fonction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F5AB472D00E74A039262EE6A6EF39AB8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1FDF4CF5-3493-47A3-80A6-759DA982D747}"/>
      </w:docPartPr>
      <w:docPartBody>
        <w:p w:rsidR="003650B3" w:rsidRDefault="00CF01BA" w:rsidP="00CF01BA">
          <w:pPr>
            <w:pStyle w:val="F5AB472D00E74A039262EE6A6EF39AB8"/>
          </w:pPr>
          <w:r>
            <w:rPr>
              <w:rStyle w:val="Textedelespacerserv"/>
            </w:rPr>
            <w:t>Nom et prénom</w:t>
          </w:r>
          <w:r w:rsidRPr="00061470">
            <w:rPr>
              <w:rStyle w:val="Textedelespacerserv"/>
            </w:rPr>
            <w:t>.</w:t>
          </w:r>
        </w:p>
      </w:docPartBody>
    </w:docPart>
    <w:docPart>
      <w:docPartPr>
        <w:name w:val="7E08B18F9F6F46359C7651880954A8C8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FA2AFCA-F70E-447D-B883-C3FCE4379B42}"/>
      </w:docPartPr>
      <w:docPartBody>
        <w:p w:rsidR="003650B3" w:rsidRDefault="00CF01BA" w:rsidP="00CF01BA">
          <w:pPr>
            <w:pStyle w:val="7E08B18F9F6F46359C7651880954A8C8"/>
          </w:pPr>
          <w:r>
            <w:rPr>
              <w:rStyle w:val="Textedelespacerserv"/>
            </w:rPr>
            <w:t>Fonction</w:t>
          </w:r>
          <w:r w:rsidRPr="00061470">
            <w:rPr>
              <w:rStyle w:val="Textedelespacerserv"/>
            </w:rPr>
            <w:t>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 Condensed">
    <w:charset w:val="00"/>
    <w:family w:val="swiss"/>
    <w:pitch w:val="variable"/>
    <w:sig w:usb0="E00002EF" w:usb1="4000205B" w:usb2="00000028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2330"/>
    <w:rsid w:val="0005057E"/>
    <w:rsid w:val="00142440"/>
    <w:rsid w:val="00163550"/>
    <w:rsid w:val="00176636"/>
    <w:rsid w:val="0034457E"/>
    <w:rsid w:val="003650B3"/>
    <w:rsid w:val="005322BF"/>
    <w:rsid w:val="007D185D"/>
    <w:rsid w:val="007D7C6F"/>
    <w:rsid w:val="009A051C"/>
    <w:rsid w:val="00BF4B7A"/>
    <w:rsid w:val="00C25938"/>
    <w:rsid w:val="00CD2330"/>
    <w:rsid w:val="00CF01BA"/>
    <w:rsid w:val="00E200EF"/>
    <w:rsid w:val="00E76651"/>
    <w:rsid w:val="00EF0D8A"/>
    <w:rsid w:val="00FE5E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semiHidden/>
    <w:rsid w:val="00CF01BA"/>
    <w:rPr>
      <w:color w:val="808080"/>
    </w:rPr>
  </w:style>
  <w:style w:type="paragraph" w:customStyle="1" w:styleId="2B71BA559A34452FA632680913E6CA50">
    <w:name w:val="2B71BA559A34452FA632680913E6CA50"/>
    <w:rsid w:val="0034457E"/>
    <w:rPr>
      <w:rFonts w:eastAsiaTheme="minorHAnsi"/>
      <w:lang w:eastAsia="en-US"/>
    </w:rPr>
  </w:style>
  <w:style w:type="paragraph" w:customStyle="1" w:styleId="F8FA34BCFD7A4751A1601E47750BF762">
    <w:name w:val="F8FA34BCFD7A4751A1601E47750BF762"/>
    <w:rsid w:val="0034457E"/>
    <w:rPr>
      <w:rFonts w:eastAsiaTheme="minorHAnsi"/>
      <w:lang w:eastAsia="en-US"/>
    </w:rPr>
  </w:style>
  <w:style w:type="paragraph" w:customStyle="1" w:styleId="81826D8323A940B1B6A7749C6CD8BA87">
    <w:name w:val="81826D8323A940B1B6A7749C6CD8BA87"/>
    <w:rsid w:val="0005057E"/>
    <w:rPr>
      <w:rFonts w:eastAsiaTheme="minorHAnsi"/>
      <w:lang w:eastAsia="en-US"/>
    </w:rPr>
  </w:style>
  <w:style w:type="paragraph" w:customStyle="1" w:styleId="C0155DD7D48B4DEEBC3DB01B446D8A30">
    <w:name w:val="C0155DD7D48B4DEEBC3DB01B446D8A30"/>
    <w:rsid w:val="0005057E"/>
    <w:rPr>
      <w:rFonts w:eastAsiaTheme="minorHAnsi"/>
      <w:lang w:eastAsia="en-US"/>
    </w:rPr>
  </w:style>
  <w:style w:type="paragraph" w:customStyle="1" w:styleId="0F629138F0324327A7B8938EF0DE6BE9">
    <w:name w:val="0F629138F0324327A7B8938EF0DE6BE9"/>
    <w:rsid w:val="0005057E"/>
    <w:rPr>
      <w:rFonts w:eastAsiaTheme="minorHAnsi"/>
      <w:lang w:eastAsia="en-US"/>
    </w:rPr>
  </w:style>
  <w:style w:type="paragraph" w:customStyle="1" w:styleId="AC364434F1A445D0A38E91D463DB1F35">
    <w:name w:val="AC364434F1A445D0A38E91D463DB1F35"/>
    <w:rsid w:val="00142440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9AA6B2DBD892424CB24DCFD7C8098FEA">
    <w:name w:val="9AA6B2DBD892424CB24DCFD7C8098FEA"/>
    <w:rsid w:val="00FE5EE2"/>
  </w:style>
  <w:style w:type="paragraph" w:customStyle="1" w:styleId="DB9A58A019834C46B92C802DE500AE9D">
    <w:name w:val="DB9A58A019834C46B92C802DE500AE9D"/>
    <w:rsid w:val="00FE5EE2"/>
  </w:style>
  <w:style w:type="paragraph" w:customStyle="1" w:styleId="78A86634F51546949042D7B81FDDA90A">
    <w:name w:val="78A86634F51546949042D7B81FDDA90A"/>
    <w:rsid w:val="00FE5EE2"/>
  </w:style>
  <w:style w:type="paragraph" w:customStyle="1" w:styleId="AE73BD1C8C35413287EB4FA87C0CE383">
    <w:name w:val="AE73BD1C8C35413287EB4FA87C0CE383"/>
    <w:rsid w:val="00FE5EE2"/>
  </w:style>
  <w:style w:type="paragraph" w:customStyle="1" w:styleId="CC9477B788C046789D3AEEE39C9938CA">
    <w:name w:val="CC9477B788C046789D3AEEE39C9938CA"/>
    <w:rsid w:val="00FE5EE2"/>
  </w:style>
  <w:style w:type="paragraph" w:customStyle="1" w:styleId="FBD58EB8A4E24A4C92A1512296CCF169">
    <w:name w:val="FBD58EB8A4E24A4C92A1512296CCF169"/>
    <w:rsid w:val="00FE5EE2"/>
  </w:style>
  <w:style w:type="paragraph" w:customStyle="1" w:styleId="AC364434F1A445D0A38E91D463DB1F351">
    <w:name w:val="AC364434F1A445D0A38E91D463DB1F351"/>
    <w:rsid w:val="00FE5EE2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CC9477B788C046789D3AEEE39C9938CA1">
    <w:name w:val="CC9477B788C046789D3AEEE39C9938CA1"/>
    <w:rsid w:val="00FE5EE2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CEDD1D437624B2FAEAEBA276A057AE8">
    <w:name w:val="2CEDD1D437624B2FAEAEBA276A057AE8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CEDD1D437624B2FAEAEBA276A057AE81">
    <w:name w:val="2CEDD1D437624B2FAEAEBA276A057AE8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BBB9B9C7F6F4288A3AAD24049974CF4">
    <w:name w:val="5BBB9B9C7F6F4288A3AAD24049974CF4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8BF645509BB94C98BC254C5152D9C526">
    <w:name w:val="8BF645509BB94C98BC254C5152D9C526"/>
    <w:rsid w:val="00176636"/>
  </w:style>
  <w:style w:type="paragraph" w:customStyle="1" w:styleId="2CEDD1D437624B2FAEAEBA276A057AE82">
    <w:name w:val="2CEDD1D437624B2FAEAEBA276A057AE82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BBB9B9C7F6F4288A3AAD24049974CF41">
    <w:name w:val="5BBB9B9C7F6F4288A3AAD24049974CF4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8BF645509BB94C98BC254C5152D9C5261">
    <w:name w:val="8BF645509BB94C98BC254C5152D9C526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AE22CEB5E1D4E41B92FA41BB8A9A00A">
    <w:name w:val="5AE22CEB5E1D4E41B92FA41BB8A9A00A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38E46FB3896453AB7F3702C58F3305C">
    <w:name w:val="238E46FB3896453AB7F3702C58F3305C"/>
    <w:rsid w:val="00176636"/>
  </w:style>
  <w:style w:type="paragraph" w:customStyle="1" w:styleId="E6A098259CC744B38069D7C1223D3769">
    <w:name w:val="E6A098259CC744B38069D7C1223D3769"/>
    <w:rsid w:val="00176636"/>
  </w:style>
  <w:style w:type="paragraph" w:customStyle="1" w:styleId="5F10CADE271746C98BE2DFFD69FB3EF1">
    <w:name w:val="5F10CADE271746C98BE2DFFD69FB3EF1"/>
    <w:rsid w:val="00176636"/>
  </w:style>
  <w:style w:type="paragraph" w:customStyle="1" w:styleId="2CEDD1D437624B2FAEAEBA276A057AE83">
    <w:name w:val="2CEDD1D437624B2FAEAEBA276A057AE83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BBB9B9C7F6F4288A3AAD24049974CF42">
    <w:name w:val="5BBB9B9C7F6F4288A3AAD24049974CF42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AE22CEB5E1D4E41B92FA41BB8A9A00A1">
    <w:name w:val="5AE22CEB5E1D4E41B92FA41BB8A9A00A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38E46FB3896453AB7F3702C58F3305C1">
    <w:name w:val="238E46FB3896453AB7F3702C58F3305C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E6A098259CC744B38069D7C1223D37691">
    <w:name w:val="E6A098259CC744B38069D7C1223D3769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F10CADE271746C98BE2DFFD69FB3EF11">
    <w:name w:val="5F10CADE271746C98BE2DFFD69FB3EF1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A221699259E54C5B94BE4B8AAA8F64FC">
    <w:name w:val="A221699259E54C5B94BE4B8AAA8F64FC"/>
    <w:rsid w:val="00176636"/>
  </w:style>
  <w:style w:type="paragraph" w:customStyle="1" w:styleId="E6C2DC7EB53E49E5B9071A17E4A8165B">
    <w:name w:val="E6C2DC7EB53E49E5B9071A17E4A8165B"/>
    <w:rsid w:val="00176636"/>
  </w:style>
  <w:style w:type="paragraph" w:customStyle="1" w:styleId="A0EF70CE13FD4D6B970AFF15923E41F3">
    <w:name w:val="A0EF70CE13FD4D6B970AFF15923E41F3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2E68BFAB71B4661B4BA59FFB5B761B1">
    <w:name w:val="52E68BFAB71B4661B4BA59FFB5B761B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B87FF4B51EB14BE7B72CC9C3E41D42E1">
    <w:name w:val="B87FF4B51EB14BE7B72CC9C3E41D42E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79ABC6183114D8EB883D5ED865FBB95">
    <w:name w:val="279ABC6183114D8EB883D5ED865FBB95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4808A92DEF3402BB9CFC2E2F0DE430A">
    <w:name w:val="54808A92DEF3402BB9CFC2E2F0DE430A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A221699259E54C5B94BE4B8AAA8F64FC1">
    <w:name w:val="A221699259E54C5B94BE4B8AAA8F64FC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E6C2DC7EB53E49E5B9071A17E4A8165B1">
    <w:name w:val="E6C2DC7EB53E49E5B9071A17E4A8165B1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9B44D2D2D83443A0A91AAA7EF48E5B95">
    <w:name w:val="9B44D2D2D83443A0A91AAA7EF48E5B95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CEDD1D437624B2FAEAEBA276A057AE84">
    <w:name w:val="2CEDD1D437624B2FAEAEBA276A057AE84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BBB9B9C7F6F4288A3AAD24049974CF43">
    <w:name w:val="5BBB9B9C7F6F4288A3AAD24049974CF43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AE22CEB5E1D4E41B92FA41BB8A9A00A2">
    <w:name w:val="5AE22CEB5E1D4E41B92FA41BB8A9A00A2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38E46FB3896453AB7F3702C58F3305C2">
    <w:name w:val="238E46FB3896453AB7F3702C58F3305C2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E6A098259CC744B38069D7C1223D37692">
    <w:name w:val="E6A098259CC744B38069D7C1223D37692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F10CADE271746C98BE2DFFD69FB3EF12">
    <w:name w:val="5F10CADE271746C98BE2DFFD69FB3EF12"/>
    <w:rsid w:val="00176636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7CD77A21AAFB45DFA7E254C484A4E506">
    <w:name w:val="7CD77A21AAFB45DFA7E254C484A4E506"/>
    <w:rsid w:val="00CF01BA"/>
  </w:style>
  <w:style w:type="paragraph" w:customStyle="1" w:styleId="C3F378F5FE82446790FC31841EA42BAE">
    <w:name w:val="C3F378F5FE82446790FC31841EA42BAE"/>
    <w:rsid w:val="00CF01BA"/>
  </w:style>
  <w:style w:type="paragraph" w:customStyle="1" w:styleId="B604AB53DA1C4B8F8095FA7F794A9450">
    <w:name w:val="B604AB53DA1C4B8F8095FA7F794A9450"/>
    <w:rsid w:val="00CF01BA"/>
  </w:style>
  <w:style w:type="paragraph" w:customStyle="1" w:styleId="5E893377DA8149A0BC358F4A8149686F">
    <w:name w:val="5E893377DA8149A0BC358F4A8149686F"/>
    <w:rsid w:val="00CF01BA"/>
  </w:style>
  <w:style w:type="paragraph" w:customStyle="1" w:styleId="62D271AB708246EE8E0A54B2A53B0A9E">
    <w:name w:val="62D271AB708246EE8E0A54B2A53B0A9E"/>
    <w:rsid w:val="00CF01BA"/>
  </w:style>
  <w:style w:type="paragraph" w:customStyle="1" w:styleId="A7956C919ED142ADA34BF06E5F4B6D51">
    <w:name w:val="A7956C919ED142ADA34BF06E5F4B6D51"/>
    <w:rsid w:val="00CF01BA"/>
  </w:style>
  <w:style w:type="paragraph" w:customStyle="1" w:styleId="90687C38E7D14DD3A7E6388B7963B9ED">
    <w:name w:val="90687C38E7D14DD3A7E6388B7963B9ED"/>
    <w:rsid w:val="00CF01BA"/>
  </w:style>
  <w:style w:type="paragraph" w:customStyle="1" w:styleId="B5484E02477E43928B5C5AAFDBA7BBE1">
    <w:name w:val="B5484E02477E43928B5C5AAFDBA7BBE1"/>
    <w:rsid w:val="00CF01BA"/>
  </w:style>
  <w:style w:type="paragraph" w:customStyle="1" w:styleId="7CD77A21AAFB45DFA7E254C484A4E5061">
    <w:name w:val="7CD77A21AAFB45DFA7E254C484A4E506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C3F378F5FE82446790FC31841EA42BAE1">
    <w:name w:val="C3F378F5FE82446790FC31841EA42BAE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B604AB53DA1C4B8F8095FA7F794A94501">
    <w:name w:val="B604AB53DA1C4B8F8095FA7F794A9450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E893377DA8149A0BC358F4A8149686F1">
    <w:name w:val="5E893377DA8149A0BC358F4A8149686F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62D271AB708246EE8E0A54B2A53B0A9E1">
    <w:name w:val="62D271AB708246EE8E0A54B2A53B0A9E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E0E2D343C4124B9485BF311277A22594">
    <w:name w:val="E0E2D343C4124B9485BF311277A22594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A7956C919ED142ADA34BF06E5F4B6D511">
    <w:name w:val="A7956C919ED142ADA34BF06E5F4B6D51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90687C38E7D14DD3A7E6388B7963B9ED1">
    <w:name w:val="90687C38E7D14DD3A7E6388B7963B9ED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B5484E02477E43928B5C5AAFDBA7BBE11">
    <w:name w:val="B5484E02477E43928B5C5AAFDBA7BBE1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A0EF70CE13FD4D6B970AFF15923E41F31">
    <w:name w:val="A0EF70CE13FD4D6B970AFF15923E41F3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2E68BFAB71B4661B4BA59FFB5B761B11">
    <w:name w:val="52E68BFAB71B4661B4BA59FFB5B761B1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B87FF4B51EB14BE7B72CC9C3E41D42E11">
    <w:name w:val="B87FF4B51EB14BE7B72CC9C3E41D42E1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79ABC6183114D8EB883D5ED865FBB951">
    <w:name w:val="279ABC6183114D8EB883D5ED865FBB95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4808A92DEF3402BB9CFC2E2F0DE430A1">
    <w:name w:val="54808A92DEF3402BB9CFC2E2F0DE430A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A221699259E54C5B94BE4B8AAA8F64FC2">
    <w:name w:val="A221699259E54C5B94BE4B8AAA8F64FC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E6C2DC7EB53E49E5B9071A17E4A8165B2">
    <w:name w:val="E6C2DC7EB53E49E5B9071A17E4A8165B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9B44D2D2D83443A0A91AAA7EF48E5B951">
    <w:name w:val="9B44D2D2D83443A0A91AAA7EF48E5B95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CEDD1D437624B2FAEAEBA276A057AE85">
    <w:name w:val="2CEDD1D437624B2FAEAEBA276A057AE85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BBB9B9C7F6F4288A3AAD24049974CF44">
    <w:name w:val="5BBB9B9C7F6F4288A3AAD24049974CF44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AE22CEB5E1D4E41B92FA41BB8A9A00A3">
    <w:name w:val="5AE22CEB5E1D4E41B92FA41BB8A9A00A3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38E46FB3896453AB7F3702C58F3305C3">
    <w:name w:val="238E46FB3896453AB7F3702C58F3305C3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E6A098259CC744B38069D7C1223D37693">
    <w:name w:val="E6A098259CC744B38069D7C1223D37693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F10CADE271746C98BE2DFFD69FB3EF13">
    <w:name w:val="5F10CADE271746C98BE2DFFD69FB3EF13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7CD77A21AAFB45DFA7E254C484A4E5062">
    <w:name w:val="7CD77A21AAFB45DFA7E254C484A4E506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C3F378F5FE82446790FC31841EA42BAE2">
    <w:name w:val="C3F378F5FE82446790FC31841EA42BAE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B604AB53DA1C4B8F8095FA7F794A94502">
    <w:name w:val="B604AB53DA1C4B8F8095FA7F794A9450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E893377DA8149A0BC358F4A8149686F2">
    <w:name w:val="5E893377DA8149A0BC358F4A8149686F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62D271AB708246EE8E0A54B2A53B0A9E2">
    <w:name w:val="62D271AB708246EE8E0A54B2A53B0A9E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E0E2D343C4124B9485BF311277A225941">
    <w:name w:val="E0E2D343C4124B9485BF311277A225941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A7956C919ED142ADA34BF06E5F4B6D512">
    <w:name w:val="A7956C919ED142ADA34BF06E5F4B6D51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90687C38E7D14DD3A7E6388B7963B9ED2">
    <w:name w:val="90687C38E7D14DD3A7E6388B7963B9ED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B5484E02477E43928B5C5AAFDBA7BBE12">
    <w:name w:val="B5484E02477E43928B5C5AAFDBA7BBE1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A0EF70CE13FD4D6B970AFF15923E41F32">
    <w:name w:val="A0EF70CE13FD4D6B970AFF15923E41F3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2E68BFAB71B4661B4BA59FFB5B761B12">
    <w:name w:val="52E68BFAB71B4661B4BA59FFB5B761B1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B87FF4B51EB14BE7B72CC9C3E41D42E12">
    <w:name w:val="B87FF4B51EB14BE7B72CC9C3E41D42E1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79ABC6183114D8EB883D5ED865FBB952">
    <w:name w:val="279ABC6183114D8EB883D5ED865FBB95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4808A92DEF3402BB9CFC2E2F0DE430A2">
    <w:name w:val="54808A92DEF3402BB9CFC2E2F0DE430A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A221699259E54C5B94BE4B8AAA8F64FC3">
    <w:name w:val="A221699259E54C5B94BE4B8AAA8F64FC3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E6C2DC7EB53E49E5B9071A17E4A8165B3">
    <w:name w:val="E6C2DC7EB53E49E5B9071A17E4A8165B3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9B44D2D2D83443A0A91AAA7EF48E5B952">
    <w:name w:val="9B44D2D2D83443A0A91AAA7EF48E5B952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CEDD1D437624B2FAEAEBA276A057AE86">
    <w:name w:val="2CEDD1D437624B2FAEAEBA276A057AE86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BBB9B9C7F6F4288A3AAD24049974CF45">
    <w:name w:val="5BBB9B9C7F6F4288A3AAD24049974CF45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AE22CEB5E1D4E41B92FA41BB8A9A00A4">
    <w:name w:val="5AE22CEB5E1D4E41B92FA41BB8A9A00A4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238E46FB3896453AB7F3702C58F3305C4">
    <w:name w:val="238E46FB3896453AB7F3702C58F3305C4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E6A098259CC744B38069D7C1223D37694">
    <w:name w:val="E6A098259CC744B38069D7C1223D37694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5F10CADE271746C98BE2DFFD69FB3EF14">
    <w:name w:val="5F10CADE271746C98BE2DFFD69FB3EF14"/>
    <w:rsid w:val="00CF01BA"/>
    <w:pPr>
      <w:spacing w:after="0" w:line="240" w:lineRule="auto"/>
      <w:jc w:val="both"/>
    </w:pPr>
    <w:rPr>
      <w:rFonts w:ascii="Arial" w:eastAsia="Times New Roman" w:hAnsi="Arial" w:cs="Times New Roman"/>
      <w:szCs w:val="24"/>
    </w:rPr>
  </w:style>
  <w:style w:type="paragraph" w:customStyle="1" w:styleId="44F2135FD03D44D2A36293FC62D6C27B">
    <w:name w:val="44F2135FD03D44D2A36293FC62D6C27B"/>
    <w:rsid w:val="00CF01BA"/>
  </w:style>
  <w:style w:type="paragraph" w:customStyle="1" w:styleId="5654A8EB54E8444B9C0ED30298897211">
    <w:name w:val="5654A8EB54E8444B9C0ED30298897211"/>
    <w:rsid w:val="00CF01BA"/>
  </w:style>
  <w:style w:type="paragraph" w:customStyle="1" w:styleId="2F909C2A8E30427491C6E37E3CB5F902">
    <w:name w:val="2F909C2A8E30427491C6E37E3CB5F902"/>
    <w:rsid w:val="00CF01BA"/>
  </w:style>
  <w:style w:type="paragraph" w:customStyle="1" w:styleId="BC2A21DED3254819B9B9A22C87333A15">
    <w:name w:val="BC2A21DED3254819B9B9A22C87333A15"/>
    <w:rsid w:val="00CF01BA"/>
  </w:style>
  <w:style w:type="paragraph" w:customStyle="1" w:styleId="EEDD7BF2EE1B487CAB913AF0B7499700">
    <w:name w:val="EEDD7BF2EE1B487CAB913AF0B7499700"/>
    <w:rsid w:val="00CF01BA"/>
  </w:style>
  <w:style w:type="paragraph" w:customStyle="1" w:styleId="2043777F484F4088A0B44A686D2F2F72">
    <w:name w:val="2043777F484F4088A0B44A686D2F2F72"/>
    <w:rsid w:val="00CF01BA"/>
  </w:style>
  <w:style w:type="paragraph" w:customStyle="1" w:styleId="9631AE87699047AE9D44B66785BB2519">
    <w:name w:val="9631AE87699047AE9D44B66785BB2519"/>
    <w:rsid w:val="00CF01BA"/>
  </w:style>
  <w:style w:type="paragraph" w:customStyle="1" w:styleId="98491ADAE2264961BEA57A6DC2EE928D">
    <w:name w:val="98491ADAE2264961BEA57A6DC2EE928D"/>
    <w:rsid w:val="00CF01BA"/>
  </w:style>
  <w:style w:type="paragraph" w:customStyle="1" w:styleId="D8689E34130B4D75BB619A80593CFD96">
    <w:name w:val="D8689E34130B4D75BB619A80593CFD96"/>
    <w:rsid w:val="00CF01BA"/>
  </w:style>
  <w:style w:type="paragraph" w:customStyle="1" w:styleId="714B0DCE74424C478822FBCCACDD45A2">
    <w:name w:val="714B0DCE74424C478822FBCCACDD45A2"/>
    <w:rsid w:val="00CF01BA"/>
  </w:style>
  <w:style w:type="paragraph" w:customStyle="1" w:styleId="EBBD41856EA346FD9A2CAC7A07566D67">
    <w:name w:val="EBBD41856EA346FD9A2CAC7A07566D67"/>
    <w:rsid w:val="00CF01BA"/>
  </w:style>
  <w:style w:type="paragraph" w:customStyle="1" w:styleId="DF5A609DA3F6443FB48A7863A1D8C402">
    <w:name w:val="DF5A609DA3F6443FB48A7863A1D8C402"/>
    <w:rsid w:val="00CF01BA"/>
  </w:style>
  <w:style w:type="paragraph" w:customStyle="1" w:styleId="72EB083A1D484BB2B0FB34A4EDF841FB">
    <w:name w:val="72EB083A1D484BB2B0FB34A4EDF841FB"/>
    <w:rsid w:val="00CF01BA"/>
  </w:style>
  <w:style w:type="paragraph" w:customStyle="1" w:styleId="1A3F629CB67C4C9684810D3151C84EA0">
    <w:name w:val="1A3F629CB67C4C9684810D3151C84EA0"/>
    <w:rsid w:val="00CF01BA"/>
  </w:style>
  <w:style w:type="paragraph" w:customStyle="1" w:styleId="AB05B632EFD04F768AB2A43980161618">
    <w:name w:val="AB05B632EFD04F768AB2A43980161618"/>
    <w:rsid w:val="00CF01BA"/>
  </w:style>
  <w:style w:type="paragraph" w:customStyle="1" w:styleId="00AD4ACB7E2541F1BB12B7F2F4F4CF6A">
    <w:name w:val="00AD4ACB7E2541F1BB12B7F2F4F4CF6A"/>
    <w:rsid w:val="00CF01BA"/>
  </w:style>
  <w:style w:type="paragraph" w:customStyle="1" w:styleId="7CE8B4639D9249B9BC9D304912B2CB42">
    <w:name w:val="7CE8B4639D9249B9BC9D304912B2CB42"/>
    <w:rsid w:val="00CF01BA"/>
  </w:style>
  <w:style w:type="paragraph" w:customStyle="1" w:styleId="07E54E5678A449E2B01191CA42C8C66F">
    <w:name w:val="07E54E5678A449E2B01191CA42C8C66F"/>
    <w:rsid w:val="00CF01BA"/>
  </w:style>
  <w:style w:type="paragraph" w:customStyle="1" w:styleId="9F58AE3E65714C4A9B32EDC186C85DA7">
    <w:name w:val="9F58AE3E65714C4A9B32EDC186C85DA7"/>
    <w:rsid w:val="00CF01BA"/>
  </w:style>
  <w:style w:type="paragraph" w:customStyle="1" w:styleId="6392731DD03641A5B8A564A434F5E661">
    <w:name w:val="6392731DD03641A5B8A564A434F5E661"/>
    <w:rsid w:val="00CF01BA"/>
  </w:style>
  <w:style w:type="paragraph" w:customStyle="1" w:styleId="D090CA79CEB54D898B2077B9BACBE3E1">
    <w:name w:val="D090CA79CEB54D898B2077B9BACBE3E1"/>
    <w:rsid w:val="00CF01BA"/>
  </w:style>
  <w:style w:type="paragraph" w:customStyle="1" w:styleId="1D1A1BBB18A04EC4B8E139340459A24D">
    <w:name w:val="1D1A1BBB18A04EC4B8E139340459A24D"/>
    <w:rsid w:val="00CF01BA"/>
  </w:style>
  <w:style w:type="paragraph" w:customStyle="1" w:styleId="F673E434E3C9492DB8F227ABC48B98AE">
    <w:name w:val="F673E434E3C9492DB8F227ABC48B98AE"/>
    <w:rsid w:val="00CF01BA"/>
  </w:style>
  <w:style w:type="paragraph" w:customStyle="1" w:styleId="6F9ED259412342EA9795F828A3B8673C">
    <w:name w:val="6F9ED259412342EA9795F828A3B8673C"/>
    <w:rsid w:val="00CF01BA"/>
  </w:style>
  <w:style w:type="paragraph" w:customStyle="1" w:styleId="7C55BC08C11145098339DC6CFA8EBBCE">
    <w:name w:val="7C55BC08C11145098339DC6CFA8EBBCE"/>
    <w:rsid w:val="00CF01BA"/>
  </w:style>
  <w:style w:type="paragraph" w:customStyle="1" w:styleId="4B007FB4E59B4DEFAE27801AE2986539">
    <w:name w:val="4B007FB4E59B4DEFAE27801AE2986539"/>
    <w:rsid w:val="00CF01BA"/>
  </w:style>
  <w:style w:type="paragraph" w:customStyle="1" w:styleId="39407C7C491B4E76BC327F821FB3BE7C">
    <w:name w:val="39407C7C491B4E76BC327F821FB3BE7C"/>
    <w:rsid w:val="00CF01BA"/>
  </w:style>
  <w:style w:type="paragraph" w:customStyle="1" w:styleId="8D06A0720DD1419CBF23B33D633E5A73">
    <w:name w:val="8D06A0720DD1419CBF23B33D633E5A73"/>
    <w:rsid w:val="00CF01BA"/>
  </w:style>
  <w:style w:type="paragraph" w:customStyle="1" w:styleId="B2690EF366384EB589DBC9EC5C2277CD">
    <w:name w:val="B2690EF366384EB589DBC9EC5C2277CD"/>
    <w:rsid w:val="00CF01BA"/>
  </w:style>
  <w:style w:type="paragraph" w:customStyle="1" w:styleId="9CD82206854C464F94BB58C5017890D4">
    <w:name w:val="9CD82206854C464F94BB58C5017890D4"/>
    <w:rsid w:val="00CF01BA"/>
  </w:style>
  <w:style w:type="paragraph" w:customStyle="1" w:styleId="D85B93CBC0F0435D9952E028A4BC971C">
    <w:name w:val="D85B93CBC0F0435D9952E028A4BC971C"/>
    <w:rsid w:val="00CF01BA"/>
  </w:style>
  <w:style w:type="paragraph" w:customStyle="1" w:styleId="DA602AE679B9428FA71BEB06EBE3B758">
    <w:name w:val="DA602AE679B9428FA71BEB06EBE3B758"/>
    <w:rsid w:val="00CF01BA"/>
  </w:style>
  <w:style w:type="paragraph" w:customStyle="1" w:styleId="00DCAD7434FE467FA96A018EF4E6B262">
    <w:name w:val="00DCAD7434FE467FA96A018EF4E6B262"/>
    <w:rsid w:val="00CF01BA"/>
  </w:style>
  <w:style w:type="paragraph" w:customStyle="1" w:styleId="D8FA165223064EB6B25ED7CDBF72EAFE">
    <w:name w:val="D8FA165223064EB6B25ED7CDBF72EAFE"/>
    <w:rsid w:val="00CF01BA"/>
  </w:style>
  <w:style w:type="paragraph" w:customStyle="1" w:styleId="5E0F053EE46D4E70A1F4B4288013180C">
    <w:name w:val="5E0F053EE46D4E70A1F4B4288013180C"/>
    <w:rsid w:val="00CF01BA"/>
  </w:style>
  <w:style w:type="paragraph" w:customStyle="1" w:styleId="F5AB472D00E74A039262EE6A6EF39AB8">
    <w:name w:val="F5AB472D00E74A039262EE6A6EF39AB8"/>
    <w:rsid w:val="00CF01BA"/>
  </w:style>
  <w:style w:type="paragraph" w:customStyle="1" w:styleId="7E08B18F9F6F46359C7651880954A8C8">
    <w:name w:val="7E08B18F9F6F46359C7651880954A8C8"/>
    <w:rsid w:val="00CF01B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07BDF5-B21E-47DD-93BC-E417D91312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810</Words>
  <Characters>9955</Characters>
  <Application>Microsoft Office Word</Application>
  <DocSecurity>0</DocSecurity>
  <Lines>82</Lines>
  <Paragraphs>2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Université de Rennes 1</Company>
  <LinksUpToDate>false</LinksUpToDate>
  <CharactersWithSpaces>11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nny Bocanegra Garcia</dc:creator>
  <cp:keywords/>
  <dc:description/>
  <cp:lastModifiedBy>Fabrice NICOLAS</cp:lastModifiedBy>
  <cp:revision>2</cp:revision>
  <dcterms:created xsi:type="dcterms:W3CDTF">2020-05-25T09:32:00Z</dcterms:created>
  <dcterms:modified xsi:type="dcterms:W3CDTF">2020-05-25T09:32:00Z</dcterms:modified>
</cp:coreProperties>
</file>